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CCA" w:rsidRPr="004C7260" w:rsidRDefault="003072A8" w:rsidP="003072A8">
      <w:pPr>
        <w:ind w:firstLine="708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</w:t>
      </w:r>
      <w:r w:rsidR="00515CCA" w:rsidRPr="004C7260">
        <w:rPr>
          <w:rFonts w:ascii="Arial" w:hAnsi="Arial" w:cs="Arial"/>
        </w:rPr>
        <w:t>П О Л О Ж Е Н И Е</w:t>
      </w:r>
      <w:r w:rsidR="00E71159">
        <w:rPr>
          <w:rFonts w:ascii="Arial" w:hAnsi="Arial" w:cs="Arial"/>
        </w:rPr>
        <w:t xml:space="preserve"> </w:t>
      </w:r>
      <w:r w:rsidR="00515CCA" w:rsidRPr="004C7260">
        <w:rPr>
          <w:rFonts w:ascii="Arial" w:hAnsi="Arial" w:cs="Arial"/>
        </w:rPr>
        <w:t xml:space="preserve">НКП </w:t>
      </w:r>
      <w:r w:rsidR="00E53E2B" w:rsidRPr="004C7260">
        <w:rPr>
          <w:rFonts w:ascii="Arial" w:hAnsi="Arial" w:cs="Arial"/>
        </w:rPr>
        <w:t>Ротвейлер (НКПР)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РОССИЙСКОЙ КИНОЛОГИЧЕСКОЙ ФЕДЕРАЦИИ</w:t>
      </w:r>
    </w:p>
    <w:p w:rsidR="00515CCA" w:rsidRPr="004C7260" w:rsidRDefault="00515CCA" w:rsidP="0065701A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О МОНОПОРОДНЫХ ВЫСТАВКАХ РАНГА ЧК, ПК, КЧК</w:t>
      </w:r>
    </w:p>
    <w:p w:rsidR="00515CCA" w:rsidRPr="001E5F1B" w:rsidRDefault="00515CCA" w:rsidP="001E5F1B">
      <w:pPr>
        <w:jc w:val="center"/>
        <w:rPr>
          <w:rFonts w:ascii="Arial" w:hAnsi="Arial" w:cs="Arial"/>
          <w:b/>
        </w:rPr>
      </w:pPr>
      <w:r w:rsidRPr="001E5F1B">
        <w:rPr>
          <w:rFonts w:ascii="Arial" w:hAnsi="Arial" w:cs="Arial"/>
          <w:b/>
        </w:rPr>
        <w:t>У</w:t>
      </w:r>
      <w:r w:rsidR="003072A8" w:rsidRPr="001E5F1B">
        <w:rPr>
          <w:rFonts w:ascii="Arial" w:hAnsi="Arial" w:cs="Arial"/>
          <w:b/>
        </w:rPr>
        <w:t>тверждено решением Президиума Н</w:t>
      </w:r>
      <w:r w:rsidRPr="001E5F1B">
        <w:rPr>
          <w:rFonts w:ascii="Arial" w:hAnsi="Arial" w:cs="Arial"/>
          <w:b/>
        </w:rPr>
        <w:t xml:space="preserve">КП </w:t>
      </w:r>
      <w:r w:rsidR="00E53E2B" w:rsidRPr="001E5F1B">
        <w:rPr>
          <w:rFonts w:ascii="Arial" w:hAnsi="Arial" w:cs="Arial"/>
          <w:b/>
        </w:rPr>
        <w:t>Ротвейлер</w:t>
      </w:r>
      <w:r w:rsidR="00235ACE" w:rsidRPr="001E5F1B">
        <w:rPr>
          <w:rFonts w:ascii="Arial" w:hAnsi="Arial" w:cs="Arial"/>
          <w:b/>
        </w:rPr>
        <w:t xml:space="preserve"> </w:t>
      </w:r>
      <w:r w:rsidR="003072A8" w:rsidRPr="001E5F1B">
        <w:rPr>
          <w:rFonts w:ascii="Arial" w:hAnsi="Arial" w:cs="Arial"/>
          <w:b/>
        </w:rPr>
        <w:t>«</w:t>
      </w:r>
      <w:r w:rsidR="00235ACE" w:rsidRPr="001E5F1B">
        <w:rPr>
          <w:rFonts w:ascii="Arial" w:hAnsi="Arial" w:cs="Arial"/>
          <w:b/>
        </w:rPr>
        <w:t>15</w:t>
      </w:r>
      <w:r w:rsidR="003072A8" w:rsidRPr="001E5F1B">
        <w:rPr>
          <w:rFonts w:ascii="Arial" w:hAnsi="Arial" w:cs="Arial"/>
          <w:b/>
        </w:rPr>
        <w:t>»</w:t>
      </w:r>
      <w:r w:rsidR="00235ACE" w:rsidRPr="001E5F1B">
        <w:rPr>
          <w:rFonts w:ascii="Arial" w:hAnsi="Arial" w:cs="Arial"/>
          <w:b/>
        </w:rPr>
        <w:t xml:space="preserve"> октября </w:t>
      </w:r>
      <w:r w:rsidR="00B422EE" w:rsidRPr="001E5F1B">
        <w:rPr>
          <w:rFonts w:ascii="Arial" w:hAnsi="Arial" w:cs="Arial"/>
          <w:b/>
        </w:rPr>
        <w:t>20</w:t>
      </w:r>
      <w:r w:rsidR="00235ACE" w:rsidRPr="001E5F1B">
        <w:rPr>
          <w:rFonts w:ascii="Arial" w:hAnsi="Arial" w:cs="Arial"/>
          <w:b/>
        </w:rPr>
        <w:t>16</w:t>
      </w:r>
      <w:r w:rsidR="006D4BFE" w:rsidRPr="001E5F1B">
        <w:rPr>
          <w:rFonts w:ascii="Arial" w:hAnsi="Arial" w:cs="Arial"/>
          <w:b/>
        </w:rPr>
        <w:t>г.</w:t>
      </w:r>
    </w:p>
    <w:p w:rsidR="001E5F1B" w:rsidRPr="001E5F1B" w:rsidRDefault="001E5F1B" w:rsidP="001E5F1B">
      <w:pPr>
        <w:pStyle w:val="font8"/>
        <w:spacing w:before="0" w:beforeAutospacing="0" w:after="0" w:afterAutospacing="0" w:line="336" w:lineRule="atLeast"/>
        <w:jc w:val="center"/>
        <w:textAlignment w:val="baseline"/>
        <w:rPr>
          <w:rFonts w:ascii="Arial" w:hAnsi="Arial" w:cs="Arial"/>
          <w:b/>
          <w:color w:val="333232"/>
          <w:sz w:val="21"/>
          <w:szCs w:val="21"/>
        </w:rPr>
      </w:pPr>
      <w:r w:rsidRPr="001E5F1B">
        <w:rPr>
          <w:rFonts w:ascii="Arial" w:hAnsi="Arial" w:cs="Arial"/>
          <w:b/>
          <w:bCs/>
          <w:color w:val="333232"/>
          <w:sz w:val="21"/>
          <w:szCs w:val="21"/>
          <w:bdr w:val="none" w:sz="0" w:space="0" w:color="auto" w:frame="1"/>
        </w:rPr>
        <w:t>Утверждено решением Выставочной комиссии РКФ от 12.07.2017г.</w:t>
      </w:r>
    </w:p>
    <w:p w:rsidR="001E5F1B" w:rsidRPr="001E5F1B" w:rsidRDefault="001E5F1B" w:rsidP="001E5F1B">
      <w:pPr>
        <w:pStyle w:val="font8"/>
        <w:spacing w:before="0" w:beforeAutospacing="0" w:after="0" w:afterAutospacing="0" w:line="336" w:lineRule="atLeast"/>
        <w:jc w:val="center"/>
        <w:textAlignment w:val="baseline"/>
        <w:rPr>
          <w:rFonts w:ascii="Arial" w:hAnsi="Arial" w:cs="Arial"/>
          <w:b/>
          <w:color w:val="333232"/>
          <w:sz w:val="21"/>
          <w:szCs w:val="21"/>
        </w:rPr>
      </w:pPr>
    </w:p>
    <w:p w:rsidR="001E5F1B" w:rsidRPr="001E5F1B" w:rsidRDefault="001E5F1B" w:rsidP="001E5F1B">
      <w:pPr>
        <w:jc w:val="center"/>
        <w:rPr>
          <w:rFonts w:ascii="Arial" w:hAnsi="Arial" w:cs="Arial"/>
          <w:b/>
        </w:rPr>
      </w:pPr>
      <w:bookmarkStart w:id="0" w:name="_GoBack"/>
    </w:p>
    <w:bookmarkEnd w:id="0"/>
    <w:p w:rsidR="001E5F1B" w:rsidRPr="004C7260" w:rsidRDefault="001E5F1B" w:rsidP="0065701A">
      <w:pPr>
        <w:jc w:val="center"/>
        <w:rPr>
          <w:rFonts w:ascii="Arial" w:hAnsi="Arial" w:cs="Arial"/>
        </w:rPr>
      </w:pPr>
    </w:p>
    <w:p w:rsidR="00515CCA" w:rsidRPr="004C7260" w:rsidRDefault="00515CCA" w:rsidP="0065701A">
      <w:pPr>
        <w:jc w:val="center"/>
        <w:rPr>
          <w:rFonts w:ascii="Arial" w:hAnsi="Arial" w:cs="Arial"/>
        </w:rPr>
      </w:pPr>
    </w:p>
    <w:p w:rsidR="00D801AF" w:rsidRPr="0065701A" w:rsidRDefault="00515CCA" w:rsidP="00D801AF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65701A">
        <w:rPr>
          <w:rFonts w:ascii="Arial" w:hAnsi="Arial" w:cs="Arial"/>
        </w:rPr>
        <w:t>ОБЩИЕ ПОЛОЖЕНИЯ</w:t>
      </w:r>
    </w:p>
    <w:p w:rsidR="003072A8" w:rsidRDefault="000A593D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1 </w:t>
      </w:r>
      <w:r w:rsidR="00B422EE" w:rsidRPr="004C7260">
        <w:rPr>
          <w:rFonts w:ascii="Arial" w:hAnsi="Arial" w:cs="Arial"/>
        </w:rPr>
        <w:t>Настоящее Положение, регламентир</w:t>
      </w:r>
      <w:r w:rsidR="00D801AF" w:rsidRPr="004C7260">
        <w:rPr>
          <w:rFonts w:ascii="Arial" w:hAnsi="Arial" w:cs="Arial"/>
        </w:rPr>
        <w:t>уе</w:t>
      </w:r>
      <w:r w:rsidR="00B422EE" w:rsidRPr="004C7260">
        <w:rPr>
          <w:rFonts w:ascii="Arial" w:hAnsi="Arial" w:cs="Arial"/>
        </w:rPr>
        <w:t xml:space="preserve">т проведение сертификатных </w:t>
      </w:r>
      <w:r w:rsidR="00D801AF" w:rsidRPr="004C7260">
        <w:rPr>
          <w:rFonts w:ascii="Arial" w:hAnsi="Arial" w:cs="Arial"/>
        </w:rPr>
        <w:t xml:space="preserve">монопородных выставок собак породы </w:t>
      </w:r>
      <w:r w:rsidR="000B0017">
        <w:rPr>
          <w:rFonts w:ascii="Arial" w:hAnsi="Arial" w:cs="Arial"/>
        </w:rPr>
        <w:t>ротвейлер.</w:t>
      </w:r>
    </w:p>
    <w:p w:rsidR="00515CCA" w:rsidRPr="004C7260" w:rsidRDefault="00B422EE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Монопородные в</w:t>
      </w:r>
      <w:r w:rsidR="00515CCA" w:rsidRPr="004C7260">
        <w:rPr>
          <w:rFonts w:ascii="Arial" w:hAnsi="Arial" w:cs="Arial"/>
        </w:rPr>
        <w:t>ыставки собак</w:t>
      </w:r>
      <w:r w:rsidRPr="004C7260">
        <w:rPr>
          <w:rFonts w:ascii="Arial" w:hAnsi="Arial" w:cs="Arial"/>
        </w:rPr>
        <w:t xml:space="preserve"> породы ротвейлер </w:t>
      </w:r>
      <w:r w:rsidR="00515CCA" w:rsidRPr="004C7260">
        <w:rPr>
          <w:rFonts w:ascii="Arial" w:hAnsi="Arial" w:cs="Arial"/>
        </w:rPr>
        <w:t xml:space="preserve">проводятся в соответствии с </w:t>
      </w:r>
      <w:r w:rsidR="000B0017">
        <w:rPr>
          <w:rFonts w:ascii="Arial" w:hAnsi="Arial" w:cs="Arial"/>
        </w:rPr>
        <w:t xml:space="preserve">Положением РКФ о выставках ранга ЧК, ПК, КЧК </w:t>
      </w:r>
      <w:r w:rsidR="00515CCA" w:rsidRPr="004C7260">
        <w:rPr>
          <w:rFonts w:ascii="Arial" w:hAnsi="Arial" w:cs="Arial"/>
        </w:rPr>
        <w:t>и настоящим Положением.</w:t>
      </w:r>
    </w:p>
    <w:p w:rsidR="0065701A" w:rsidRDefault="00D801AF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>1.</w:t>
      </w:r>
      <w:r w:rsidR="005C19E4" w:rsidRPr="004C7260">
        <w:rPr>
          <w:rFonts w:ascii="Arial" w:hAnsi="Arial" w:cs="Arial"/>
        </w:rPr>
        <w:t>2</w:t>
      </w:r>
      <w:r w:rsidRPr="004C7260">
        <w:rPr>
          <w:rFonts w:ascii="Arial" w:hAnsi="Arial" w:cs="Arial"/>
        </w:rPr>
        <w:t xml:space="preserve">. Выставки любого ранга могут проводиться только общественной кинологической организацией, обладающей правом юридического лица и являющейся на момент проведения выставки действительным членом одной из федераций </w:t>
      </w:r>
      <w:r w:rsidRPr="0065701A">
        <w:rPr>
          <w:rFonts w:ascii="Arial" w:hAnsi="Arial" w:cs="Arial"/>
        </w:rPr>
        <w:t xml:space="preserve">РКФ и НКП Ротвейлер. </w:t>
      </w:r>
    </w:p>
    <w:p w:rsidR="00D801AF" w:rsidRPr="0065701A" w:rsidRDefault="00D801AF" w:rsidP="00D801AF">
      <w:pPr>
        <w:rPr>
          <w:rFonts w:ascii="Arial" w:hAnsi="Arial" w:cs="Arial"/>
        </w:rPr>
      </w:pPr>
      <w:r w:rsidRPr="0065701A">
        <w:rPr>
          <w:rFonts w:ascii="Arial" w:hAnsi="Arial" w:cs="Arial"/>
        </w:rPr>
        <w:t>При данной кинологической организации должно функци</w:t>
      </w:r>
      <w:r w:rsidR="004C7260" w:rsidRPr="0065701A">
        <w:rPr>
          <w:rFonts w:ascii="Arial" w:hAnsi="Arial" w:cs="Arial"/>
        </w:rPr>
        <w:t>онировать Региональное (Местное</w:t>
      </w:r>
      <w:r w:rsidRPr="0065701A">
        <w:rPr>
          <w:rFonts w:ascii="Arial" w:hAnsi="Arial" w:cs="Arial"/>
        </w:rPr>
        <w:t>) Отделение НКП Ротвейлер.</w:t>
      </w:r>
    </w:p>
    <w:p w:rsidR="00D801AF" w:rsidRPr="004C7260" w:rsidRDefault="005C19E4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3. </w:t>
      </w:r>
      <w:r w:rsidR="00D801AF" w:rsidRPr="004C7260">
        <w:rPr>
          <w:rFonts w:ascii="Arial" w:hAnsi="Arial" w:cs="Arial"/>
        </w:rPr>
        <w:t>Организатор выставок имеет право проводить выставку любого ранга по месту территориальной сферы деятельности, в соответствии с действующим законодательством РФ и определенной в ее Уставе.</w:t>
      </w:r>
    </w:p>
    <w:p w:rsidR="00D801AF" w:rsidRPr="004C7260" w:rsidRDefault="000A593D" w:rsidP="00D801AF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1.4 </w:t>
      </w:r>
      <w:r w:rsidR="00D801AF" w:rsidRPr="004C7260">
        <w:rPr>
          <w:rFonts w:ascii="Arial" w:hAnsi="Arial" w:cs="Arial"/>
        </w:rPr>
        <w:t>Общественная кинологическая организация имеет право подать заявку на проведение только одной выставки в год по породе ротвейлер ранга ПК</w:t>
      </w:r>
      <w:r w:rsidR="00342905" w:rsidRPr="004C7260">
        <w:rPr>
          <w:rFonts w:ascii="Arial" w:hAnsi="Arial" w:cs="Arial"/>
        </w:rPr>
        <w:t xml:space="preserve"> или </w:t>
      </w:r>
      <w:r w:rsidR="00D801AF" w:rsidRPr="004C7260">
        <w:rPr>
          <w:rFonts w:ascii="Arial" w:hAnsi="Arial" w:cs="Arial"/>
        </w:rPr>
        <w:t xml:space="preserve"> КЧК.</w:t>
      </w:r>
    </w:p>
    <w:p w:rsidR="00035FA8" w:rsidRPr="004C7260" w:rsidRDefault="00D801AF" w:rsidP="00515CCA">
      <w:pPr>
        <w:rPr>
          <w:rFonts w:ascii="Arial" w:hAnsi="Arial" w:cs="Arial"/>
        </w:rPr>
      </w:pPr>
      <w:r w:rsidRPr="0065701A">
        <w:rPr>
          <w:rFonts w:ascii="Arial" w:hAnsi="Arial" w:cs="Arial"/>
        </w:rPr>
        <w:t xml:space="preserve">В одном </w:t>
      </w:r>
      <w:r w:rsidR="00342905" w:rsidRPr="0065701A">
        <w:rPr>
          <w:rFonts w:ascii="Arial" w:hAnsi="Arial" w:cs="Arial"/>
        </w:rPr>
        <w:t>регионе</w:t>
      </w:r>
      <w:r w:rsidR="003072A8">
        <w:rPr>
          <w:rFonts w:ascii="Arial" w:hAnsi="Arial" w:cs="Arial"/>
        </w:rPr>
        <w:t xml:space="preserve"> </w:t>
      </w:r>
      <w:r w:rsidR="004C7260" w:rsidRPr="0065701A">
        <w:rPr>
          <w:rFonts w:ascii="Arial" w:hAnsi="Arial" w:cs="Arial"/>
        </w:rPr>
        <w:t>(</w:t>
      </w:r>
      <w:r w:rsidR="00342905" w:rsidRPr="0065701A">
        <w:rPr>
          <w:rFonts w:ascii="Arial" w:hAnsi="Arial" w:cs="Arial"/>
        </w:rPr>
        <w:t xml:space="preserve">субъект Федерации) </w:t>
      </w:r>
      <w:r w:rsidRPr="0065701A">
        <w:rPr>
          <w:rFonts w:ascii="Arial" w:hAnsi="Arial" w:cs="Arial"/>
        </w:rPr>
        <w:t>в один день может проводиться не более одной монопородной выставки породы ротвейлер  любого ранга.</w:t>
      </w:r>
    </w:p>
    <w:p w:rsidR="00515CCA" w:rsidRPr="005F6294" w:rsidRDefault="00035FA8" w:rsidP="005F6294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5F6294">
        <w:rPr>
          <w:rFonts w:ascii="Arial" w:hAnsi="Arial" w:cs="Arial"/>
        </w:rPr>
        <w:t>РАНГИ МОНОПОРОДНЫХ ВЫСТАВОК</w:t>
      </w:r>
    </w:p>
    <w:p w:rsidR="0082192D" w:rsidRPr="0082192D" w:rsidRDefault="0082192D" w:rsidP="0082192D">
      <w:pPr>
        <w:rPr>
          <w:rFonts w:ascii="Arial" w:hAnsi="Arial" w:cs="Arial"/>
        </w:rPr>
      </w:pPr>
      <w:r w:rsidRPr="00655232">
        <w:rPr>
          <w:rFonts w:ascii="Arial" w:hAnsi="Arial" w:cs="Arial"/>
          <w:u w:val="single"/>
        </w:rPr>
        <w:t xml:space="preserve">Ранг КЧК </w:t>
      </w:r>
      <w:r w:rsidRPr="0082192D">
        <w:rPr>
          <w:rFonts w:ascii="Arial" w:hAnsi="Arial" w:cs="Arial"/>
        </w:rPr>
        <w:t>– Кандидат в Чемпионы Национального Клуба Породы.</w:t>
      </w:r>
    </w:p>
    <w:p w:rsidR="0082192D" w:rsidRDefault="0082192D" w:rsidP="0082192D">
      <w:pPr>
        <w:rPr>
          <w:rFonts w:ascii="Arial" w:hAnsi="Arial" w:cs="Arial"/>
        </w:rPr>
      </w:pPr>
      <w:r w:rsidRPr="0082192D">
        <w:rPr>
          <w:rFonts w:ascii="Arial" w:hAnsi="Arial" w:cs="Arial"/>
        </w:rPr>
        <w:t>Фактическое количество соба</w:t>
      </w:r>
      <w:r w:rsidR="00860A97">
        <w:rPr>
          <w:rFonts w:ascii="Arial" w:hAnsi="Arial" w:cs="Arial"/>
        </w:rPr>
        <w:t xml:space="preserve">к </w:t>
      </w:r>
      <w:r w:rsidR="00B57B6C">
        <w:rPr>
          <w:rFonts w:ascii="Arial" w:hAnsi="Arial" w:cs="Arial"/>
        </w:rPr>
        <w:t xml:space="preserve"> должно быть менее </w:t>
      </w:r>
      <w:r w:rsidR="00860A97">
        <w:rPr>
          <w:rFonts w:ascii="Arial" w:hAnsi="Arial" w:cs="Arial"/>
        </w:rPr>
        <w:t xml:space="preserve">не </w:t>
      </w:r>
      <w:r w:rsidR="00413747">
        <w:rPr>
          <w:rFonts w:ascii="Arial" w:hAnsi="Arial" w:cs="Arial"/>
        </w:rPr>
        <w:t>15</w:t>
      </w:r>
      <w:r w:rsidR="00B57B6C">
        <w:rPr>
          <w:rFonts w:ascii="Arial" w:hAnsi="Arial" w:cs="Arial"/>
        </w:rPr>
        <w:t xml:space="preserve"> собак</w:t>
      </w:r>
      <w:r w:rsidR="00860A97">
        <w:rPr>
          <w:rFonts w:ascii="Arial" w:hAnsi="Arial" w:cs="Arial"/>
        </w:rPr>
        <w:t>.</w:t>
      </w:r>
    </w:p>
    <w:p w:rsidR="0082192D" w:rsidRPr="0082192D" w:rsidRDefault="00E53E2B" w:rsidP="0082192D">
      <w:pPr>
        <w:rPr>
          <w:rFonts w:ascii="Arial" w:hAnsi="Arial" w:cs="Arial"/>
        </w:rPr>
      </w:pPr>
      <w:r w:rsidRPr="00655232">
        <w:rPr>
          <w:rFonts w:ascii="Arial" w:hAnsi="Arial" w:cs="Arial"/>
          <w:u w:val="single"/>
        </w:rPr>
        <w:t>Ранг ПК</w:t>
      </w:r>
      <w:r w:rsidRPr="004C7260">
        <w:rPr>
          <w:rFonts w:ascii="Arial" w:hAnsi="Arial" w:cs="Arial"/>
        </w:rPr>
        <w:t xml:space="preserve"> – Победитель Н</w:t>
      </w:r>
      <w:r w:rsidR="00515CCA" w:rsidRPr="004C7260">
        <w:rPr>
          <w:rFonts w:ascii="Arial" w:hAnsi="Arial" w:cs="Arial"/>
        </w:rPr>
        <w:t>ационал</w:t>
      </w:r>
      <w:r w:rsidRPr="004C7260">
        <w:rPr>
          <w:rFonts w:ascii="Arial" w:hAnsi="Arial" w:cs="Arial"/>
        </w:rPr>
        <w:t>ьного К</w:t>
      </w:r>
      <w:r w:rsidR="00515CCA" w:rsidRPr="004C7260">
        <w:rPr>
          <w:rFonts w:ascii="Arial" w:hAnsi="Arial" w:cs="Arial"/>
        </w:rPr>
        <w:t>луба.</w:t>
      </w:r>
    </w:p>
    <w:p w:rsidR="00BE7B9F" w:rsidRDefault="0082192D" w:rsidP="00BE7B9F">
      <w:pPr>
        <w:rPr>
          <w:rFonts w:ascii="Arial" w:hAnsi="Arial" w:cs="Arial"/>
        </w:rPr>
      </w:pPr>
      <w:r w:rsidRPr="00BE7B9F">
        <w:rPr>
          <w:rFonts w:ascii="Arial" w:hAnsi="Arial" w:cs="Arial"/>
        </w:rPr>
        <w:t>Фактическое количество собак  должно быть</w:t>
      </w:r>
      <w:r w:rsidR="00860A97" w:rsidRPr="00BE7B9F">
        <w:rPr>
          <w:rFonts w:ascii="Arial" w:hAnsi="Arial" w:cs="Arial"/>
        </w:rPr>
        <w:t xml:space="preserve"> не </w:t>
      </w:r>
      <w:r w:rsidRPr="00BE7B9F">
        <w:rPr>
          <w:rFonts w:ascii="Arial" w:hAnsi="Arial" w:cs="Arial"/>
        </w:rPr>
        <w:t xml:space="preserve"> менее </w:t>
      </w:r>
      <w:r w:rsidR="00413747">
        <w:rPr>
          <w:rFonts w:ascii="Arial" w:hAnsi="Arial" w:cs="Arial"/>
        </w:rPr>
        <w:t>35</w:t>
      </w:r>
    </w:p>
    <w:p w:rsidR="00413747" w:rsidRPr="008151FF" w:rsidRDefault="00413747" w:rsidP="00BE7B9F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Если ни одна из выставок в Федеральном округе не собрала указанное количество участников, то в следующем году все заявленные выставки в данном Федеральном округе получают ранг КЧК, а одному из клубов, по решению Президиума НКП, </w:t>
      </w:r>
      <w:r w:rsidRPr="008151FF">
        <w:rPr>
          <w:rFonts w:ascii="Arial" w:hAnsi="Arial" w:cs="Arial"/>
        </w:rPr>
        <w:lastRenderedPageBreak/>
        <w:t>предоставляется право проведения монопородной выставки ранга ПК в статусе Межрегионального Чемпионата</w:t>
      </w:r>
    </w:p>
    <w:p w:rsidR="0082192D" w:rsidRPr="008151FF" w:rsidRDefault="0082192D" w:rsidP="000A593D">
      <w:pPr>
        <w:rPr>
          <w:rFonts w:ascii="Arial" w:hAnsi="Arial" w:cs="Arial"/>
        </w:rPr>
      </w:pPr>
      <w:r w:rsidRPr="008151FF">
        <w:rPr>
          <w:rFonts w:ascii="Arial" w:hAnsi="Arial" w:cs="Arial"/>
          <w:u w:val="single"/>
        </w:rPr>
        <w:t xml:space="preserve">Ранг ЧК </w:t>
      </w:r>
      <w:r w:rsidRPr="008151FF">
        <w:rPr>
          <w:rFonts w:ascii="Arial" w:hAnsi="Arial" w:cs="Arial"/>
        </w:rPr>
        <w:t>– Чемпион Национального Клуба.</w:t>
      </w:r>
    </w:p>
    <w:p w:rsidR="00655232" w:rsidRPr="008151FF" w:rsidRDefault="004C7260" w:rsidP="000A593D">
      <w:pPr>
        <w:rPr>
          <w:rFonts w:ascii="Arial" w:hAnsi="Arial" w:cs="Arial"/>
        </w:rPr>
      </w:pPr>
      <w:r w:rsidRPr="008151FF">
        <w:rPr>
          <w:rFonts w:ascii="Arial" w:hAnsi="Arial" w:cs="Arial"/>
        </w:rPr>
        <w:t>Выставка ранга Чемпион Клуба (</w:t>
      </w:r>
      <w:r w:rsidR="000A593D" w:rsidRPr="008151FF">
        <w:rPr>
          <w:rFonts w:ascii="Arial" w:hAnsi="Arial" w:cs="Arial"/>
        </w:rPr>
        <w:t>ЧК)  породы ротвейлер проводится 1 раз в год.</w:t>
      </w:r>
    </w:p>
    <w:p w:rsidR="00DF23AA" w:rsidRPr="008151FF" w:rsidRDefault="00DF23AA" w:rsidP="00DF23AA">
      <w:pPr>
        <w:rPr>
          <w:rFonts w:ascii="Arial" w:hAnsi="Arial" w:cs="Arial"/>
        </w:rPr>
      </w:pPr>
      <w:r w:rsidRPr="008151FF">
        <w:rPr>
          <w:rFonts w:ascii="Arial" w:hAnsi="Arial" w:cs="Arial"/>
        </w:rPr>
        <w:t>Организатор выставки ранга ЧК, ПК, КЧК имеет право провести ее как самостоятельную выставку на отдельной площадке без объединения с иной выставкой, организатором которой он не является либо в рамках выставки ранга САС, организатором которой он является.</w:t>
      </w:r>
    </w:p>
    <w:p w:rsidR="000A593D" w:rsidRPr="008151FF" w:rsidRDefault="000A593D" w:rsidP="00DF23AA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Накануне и в день проведения выставки ранга ЧК не разрешено </w:t>
      </w:r>
      <w:r w:rsidR="006D4BFE" w:rsidRPr="008151FF">
        <w:rPr>
          <w:rFonts w:ascii="Arial" w:hAnsi="Arial" w:cs="Arial"/>
        </w:rPr>
        <w:t>проведение</w:t>
      </w:r>
      <w:r w:rsidR="006D4BFE" w:rsidRPr="00DF23AA">
        <w:rPr>
          <w:rFonts w:ascii="Arial" w:hAnsi="Arial" w:cs="Arial"/>
          <w:color w:val="FF0000"/>
        </w:rPr>
        <w:t xml:space="preserve"> </w:t>
      </w:r>
      <w:r w:rsidR="006D4BFE" w:rsidRPr="008151FF">
        <w:rPr>
          <w:rFonts w:ascii="Arial" w:hAnsi="Arial" w:cs="Arial"/>
        </w:rPr>
        <w:t>монопородной</w:t>
      </w:r>
      <w:r w:rsidRPr="008151FF">
        <w:rPr>
          <w:rFonts w:ascii="Arial" w:hAnsi="Arial" w:cs="Arial"/>
        </w:rPr>
        <w:t xml:space="preserve"> выставки ротвейлеров любого </w:t>
      </w:r>
      <w:r w:rsidR="006D4BFE" w:rsidRPr="008151FF">
        <w:rPr>
          <w:rFonts w:ascii="Arial" w:hAnsi="Arial" w:cs="Arial"/>
        </w:rPr>
        <w:t>ранга в</w:t>
      </w:r>
      <w:r w:rsidR="002954D1" w:rsidRPr="008151FF">
        <w:rPr>
          <w:rFonts w:ascii="Arial" w:hAnsi="Arial" w:cs="Arial"/>
        </w:rPr>
        <w:t xml:space="preserve"> других </w:t>
      </w:r>
      <w:r w:rsidR="006D4BFE" w:rsidRPr="008151FF">
        <w:rPr>
          <w:rFonts w:ascii="Arial" w:hAnsi="Arial" w:cs="Arial"/>
        </w:rPr>
        <w:t>субъектах</w:t>
      </w:r>
      <w:r w:rsidR="002954D1" w:rsidRPr="008151FF">
        <w:rPr>
          <w:rFonts w:ascii="Arial" w:hAnsi="Arial" w:cs="Arial"/>
        </w:rPr>
        <w:t xml:space="preserve"> РФ</w:t>
      </w:r>
      <w:r w:rsidRPr="008151FF">
        <w:rPr>
          <w:rFonts w:ascii="Arial" w:hAnsi="Arial" w:cs="Arial"/>
        </w:rPr>
        <w:t>.</w:t>
      </w:r>
    </w:p>
    <w:p w:rsidR="00515CCA" w:rsidRPr="0065701A" w:rsidRDefault="007F721A" w:rsidP="00515CCA">
      <w:pPr>
        <w:rPr>
          <w:rFonts w:ascii="Arial" w:hAnsi="Arial" w:cs="Arial"/>
        </w:rPr>
      </w:pPr>
      <w:r w:rsidRPr="0065701A">
        <w:rPr>
          <w:rFonts w:ascii="Arial" w:hAnsi="Arial" w:cs="Arial"/>
        </w:rPr>
        <w:t>Ранг  и сроки проведения выставок, а также организации, которым доверено их проведение, определяются Президиумом  НКП Ротвейлер по представлению выставочной комиссии НКПР в соответствии с поданными заявками</w:t>
      </w:r>
      <w:r w:rsidR="000A593D" w:rsidRPr="0065701A">
        <w:rPr>
          <w:rFonts w:ascii="Arial" w:hAnsi="Arial" w:cs="Arial"/>
        </w:rPr>
        <w:t>.</w:t>
      </w:r>
    </w:p>
    <w:p w:rsidR="00515CCA" w:rsidRPr="005F6294" w:rsidRDefault="005F6294" w:rsidP="005F6294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3.</w:t>
      </w:r>
      <w:r w:rsidR="00515CCA" w:rsidRPr="005F6294">
        <w:rPr>
          <w:rFonts w:ascii="Arial" w:hAnsi="Arial" w:cs="Arial"/>
        </w:rPr>
        <w:t>ПРАВИЛА ПОДАЧИ ЗАЯВОК</w:t>
      </w:r>
    </w:p>
    <w:p w:rsidR="005763FC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Заявки на </w:t>
      </w:r>
      <w:r w:rsidR="00860A97">
        <w:rPr>
          <w:rFonts w:ascii="Arial" w:hAnsi="Arial" w:cs="Arial"/>
        </w:rPr>
        <w:t>монопородные</w:t>
      </w:r>
      <w:r w:rsidRPr="004C7260">
        <w:rPr>
          <w:rFonts w:ascii="Arial" w:hAnsi="Arial" w:cs="Arial"/>
        </w:rPr>
        <w:t xml:space="preserve"> выставки ранга ЧК, ПК, КЧК подаются в НКП</w:t>
      </w:r>
      <w:r w:rsidR="000A593D" w:rsidRPr="004C7260">
        <w:rPr>
          <w:rFonts w:ascii="Arial" w:hAnsi="Arial" w:cs="Arial"/>
        </w:rPr>
        <w:t xml:space="preserve"> Ротвейлер</w:t>
      </w:r>
      <w:r w:rsidR="00994E10">
        <w:rPr>
          <w:rFonts w:ascii="Arial" w:hAnsi="Arial" w:cs="Arial"/>
        </w:rPr>
        <w:t xml:space="preserve"> по утвержденной</w:t>
      </w:r>
      <w:r w:rsidR="0065701A">
        <w:rPr>
          <w:rFonts w:ascii="Arial" w:hAnsi="Arial" w:cs="Arial"/>
        </w:rPr>
        <w:t xml:space="preserve"> форме</w:t>
      </w:r>
      <w:r w:rsidR="005E7780">
        <w:rPr>
          <w:rFonts w:ascii="Arial" w:hAnsi="Arial" w:cs="Arial"/>
        </w:rPr>
        <w:t xml:space="preserve"> </w:t>
      </w:r>
      <w:r w:rsidR="00994E10">
        <w:rPr>
          <w:rFonts w:ascii="Arial" w:hAnsi="Arial" w:cs="Arial"/>
        </w:rPr>
        <w:t>(</w:t>
      </w:r>
      <w:r w:rsidRPr="000F26A8">
        <w:rPr>
          <w:rFonts w:ascii="Arial" w:hAnsi="Arial" w:cs="Arial"/>
          <w:b/>
          <w:u w:val="single"/>
        </w:rPr>
        <w:t>Приложение № 1</w:t>
      </w:r>
      <w:r w:rsidRPr="004C7260">
        <w:rPr>
          <w:rFonts w:ascii="Arial" w:hAnsi="Arial" w:cs="Arial"/>
        </w:rPr>
        <w:t xml:space="preserve">) в порядке и в адрес, установленным Президиумом НКП, указанных на официальном сайте </w:t>
      </w:r>
      <w:r w:rsidR="000A593D" w:rsidRPr="004C7260">
        <w:rPr>
          <w:rFonts w:ascii="Arial" w:hAnsi="Arial" w:cs="Arial"/>
        </w:rPr>
        <w:t>НКП Р</w:t>
      </w:r>
      <w:r w:rsidR="005763FC" w:rsidRPr="004C7260">
        <w:rPr>
          <w:rFonts w:ascii="Arial" w:hAnsi="Arial" w:cs="Arial"/>
        </w:rPr>
        <w:t>отвейлер</w:t>
      </w:r>
      <w:r w:rsidRPr="004C7260">
        <w:rPr>
          <w:rFonts w:ascii="Arial" w:hAnsi="Arial" w:cs="Arial"/>
        </w:rPr>
        <w:t xml:space="preserve">. </w:t>
      </w:r>
    </w:p>
    <w:p w:rsidR="005763FC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Срок подачи заявок до 31 марта текущего года на следующий год. Заявки, отправленные позже установленного срока, могут быть исключены из рассмотрения. Факт получения заявки </w:t>
      </w:r>
      <w:r w:rsidR="005E7780">
        <w:rPr>
          <w:rFonts w:ascii="Arial" w:hAnsi="Arial" w:cs="Arial"/>
        </w:rPr>
        <w:t>фиксируется</w:t>
      </w:r>
      <w:r w:rsidRPr="004C7260">
        <w:rPr>
          <w:rFonts w:ascii="Arial" w:hAnsi="Arial" w:cs="Arial"/>
        </w:rPr>
        <w:t xml:space="preserve"> </w:t>
      </w:r>
      <w:r w:rsidR="000A593D" w:rsidRPr="004C7260">
        <w:rPr>
          <w:rFonts w:ascii="Arial" w:hAnsi="Arial" w:cs="Arial"/>
        </w:rPr>
        <w:t>председателем выставочной комиссии НКП</w:t>
      </w:r>
      <w:r w:rsidRPr="004C7260">
        <w:rPr>
          <w:rFonts w:ascii="Arial" w:hAnsi="Arial" w:cs="Arial"/>
        </w:rPr>
        <w:t xml:space="preserve"> и в адрес заявителя в обязательном порядке направляется </w:t>
      </w:r>
      <w:r w:rsidR="00697FE5">
        <w:rPr>
          <w:rFonts w:ascii="Arial" w:hAnsi="Arial" w:cs="Arial"/>
        </w:rPr>
        <w:t>уведомление о</w:t>
      </w:r>
      <w:r w:rsidRPr="004C7260">
        <w:rPr>
          <w:rFonts w:ascii="Arial" w:hAnsi="Arial" w:cs="Arial"/>
        </w:rPr>
        <w:t xml:space="preserve"> получении заявки. Как правило, уведомление направляется по электронной почте в недельный срок со дня получения заявки, в адрес, указанный заявителем. Если в течение 10 рабочих дней со дня подачи заявки заявитель не получил от НКП подтверждения приёма заявки, он обязан связаться с </w:t>
      </w:r>
      <w:r w:rsidR="004D54F6" w:rsidRPr="004C7260">
        <w:rPr>
          <w:rFonts w:ascii="Arial" w:hAnsi="Arial" w:cs="Arial"/>
        </w:rPr>
        <w:t>Председателем (</w:t>
      </w:r>
      <w:r w:rsidR="000A593D" w:rsidRPr="004C7260">
        <w:rPr>
          <w:rFonts w:ascii="Arial" w:hAnsi="Arial" w:cs="Arial"/>
        </w:rPr>
        <w:t>секретарем)</w:t>
      </w:r>
      <w:r w:rsidR="005763FC" w:rsidRPr="004C7260">
        <w:rPr>
          <w:rFonts w:ascii="Arial" w:hAnsi="Arial" w:cs="Arial"/>
        </w:rPr>
        <w:t xml:space="preserve"> выставочной комиссии </w:t>
      </w:r>
      <w:r w:rsidRPr="004C7260">
        <w:rPr>
          <w:rFonts w:ascii="Arial" w:hAnsi="Arial" w:cs="Arial"/>
        </w:rPr>
        <w:t xml:space="preserve">НКП и выяснить причину задержки. </w:t>
      </w:r>
    </w:p>
    <w:p w:rsidR="00515CCA" w:rsidRPr="004C7260" w:rsidRDefault="005763FC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Выставочная комиссия НКП Ротвейлер </w:t>
      </w:r>
      <w:r w:rsidR="00515CCA" w:rsidRPr="004C7260">
        <w:rPr>
          <w:rFonts w:ascii="Arial" w:hAnsi="Arial" w:cs="Arial"/>
        </w:rPr>
        <w:t xml:space="preserve">до 30 апреля формирует предварительный график выставок с указанием причин понижения ранга или отказа в проведении выставки. Предварительный график </w:t>
      </w:r>
      <w:r w:rsidR="00697FE5">
        <w:rPr>
          <w:rFonts w:ascii="Arial" w:hAnsi="Arial" w:cs="Arial"/>
        </w:rPr>
        <w:t xml:space="preserve">публикуется </w:t>
      </w:r>
      <w:r w:rsidR="00515CCA" w:rsidRPr="004C7260">
        <w:rPr>
          <w:rFonts w:ascii="Arial" w:hAnsi="Arial" w:cs="Arial"/>
        </w:rPr>
        <w:t>до 3</w:t>
      </w:r>
      <w:r w:rsidR="00697FE5">
        <w:rPr>
          <w:rFonts w:ascii="Arial" w:hAnsi="Arial" w:cs="Arial"/>
        </w:rPr>
        <w:t>0 апреля на сайте НКП. В течение</w:t>
      </w:r>
      <w:r w:rsidR="00515CCA" w:rsidRPr="004C7260">
        <w:rPr>
          <w:rFonts w:ascii="Arial" w:hAnsi="Arial" w:cs="Arial"/>
        </w:rPr>
        <w:t xml:space="preserve"> двух недель принимаются замечания и предложения от членов НКП по предварительному графику выставок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После этого предварительный график с учетом поданных замечаний рассматривается Президиумом НКП </w:t>
      </w:r>
      <w:r w:rsidR="005763FC" w:rsidRPr="004C7260">
        <w:rPr>
          <w:rFonts w:ascii="Arial" w:hAnsi="Arial" w:cs="Arial"/>
        </w:rPr>
        <w:t xml:space="preserve">Ротвейлер </w:t>
      </w:r>
      <w:r w:rsidRPr="004C7260">
        <w:rPr>
          <w:rFonts w:ascii="Arial" w:hAnsi="Arial" w:cs="Arial"/>
        </w:rPr>
        <w:t>и утверждается окончательный в</w:t>
      </w:r>
      <w:r w:rsidR="005763FC" w:rsidRPr="004C7260">
        <w:rPr>
          <w:rFonts w:ascii="Arial" w:hAnsi="Arial" w:cs="Arial"/>
        </w:rPr>
        <w:t>ариант, который направляется в В</w:t>
      </w:r>
      <w:r w:rsidRPr="004C7260">
        <w:rPr>
          <w:rFonts w:ascii="Arial" w:hAnsi="Arial" w:cs="Arial"/>
        </w:rPr>
        <w:t>ыставочную комиссию РКФ для утверждения на Президиуме РКФ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697FE5">
        <w:rPr>
          <w:rFonts w:ascii="Arial" w:hAnsi="Arial" w:cs="Arial"/>
        </w:rPr>
        <w:t>Перенос выставок допускается только при форс-мажорных обстоятельствах. Организатор выставки обязан письменно поставить об этом в известность выставочную комиссию НКП</w:t>
      </w:r>
      <w:r w:rsidR="00860A97">
        <w:rPr>
          <w:rFonts w:ascii="Arial" w:hAnsi="Arial" w:cs="Arial"/>
        </w:rPr>
        <w:t xml:space="preserve"> </w:t>
      </w:r>
      <w:r w:rsidRPr="00697FE5">
        <w:rPr>
          <w:rFonts w:ascii="Arial" w:hAnsi="Arial" w:cs="Arial"/>
        </w:rPr>
        <w:t>и выст</w:t>
      </w:r>
      <w:r w:rsidR="00B57B6C">
        <w:rPr>
          <w:rFonts w:ascii="Arial" w:hAnsi="Arial" w:cs="Arial"/>
        </w:rPr>
        <w:t>ав</w:t>
      </w:r>
      <w:r w:rsidR="005E7780">
        <w:rPr>
          <w:rFonts w:ascii="Arial" w:hAnsi="Arial" w:cs="Arial"/>
        </w:rPr>
        <w:t>очную комиссию РКФ и</w:t>
      </w:r>
      <w:r w:rsidR="004E141D">
        <w:rPr>
          <w:rFonts w:ascii="Arial" w:hAnsi="Arial" w:cs="Arial"/>
        </w:rPr>
        <w:t xml:space="preserve"> </w:t>
      </w:r>
      <w:r w:rsidRPr="00697FE5">
        <w:rPr>
          <w:rFonts w:ascii="Arial" w:hAnsi="Arial" w:cs="Arial"/>
        </w:rPr>
        <w:t>получить письменное разрешение изменить дату выставки, сначала от НКП, а затем от РКФ.</w:t>
      </w:r>
    </w:p>
    <w:p w:rsidR="00515CCA" w:rsidRPr="004C7260" w:rsidRDefault="00515CCA" w:rsidP="008151FF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4. ПРАВИЛА РЕГИСТРАЦИИ</w:t>
      </w:r>
    </w:p>
    <w:p w:rsidR="00413747" w:rsidRDefault="00E01D91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М</w:t>
      </w:r>
      <w:r w:rsidR="00515CCA" w:rsidRPr="004C7260">
        <w:rPr>
          <w:rFonts w:ascii="Arial" w:hAnsi="Arial" w:cs="Arial"/>
        </w:rPr>
        <w:t>онопородные</w:t>
      </w:r>
      <w:r w:rsidRPr="004C7260">
        <w:rPr>
          <w:rFonts w:ascii="Arial" w:hAnsi="Arial" w:cs="Arial"/>
        </w:rPr>
        <w:t xml:space="preserve"> выставки собак породы ротвейлер</w:t>
      </w:r>
      <w:r w:rsidR="00515CCA" w:rsidRPr="004C7260">
        <w:rPr>
          <w:rFonts w:ascii="Arial" w:hAnsi="Arial" w:cs="Arial"/>
        </w:rPr>
        <w:t>, проводятся</w:t>
      </w:r>
      <w:r w:rsidRPr="004C7260">
        <w:rPr>
          <w:rFonts w:ascii="Arial" w:hAnsi="Arial" w:cs="Arial"/>
        </w:rPr>
        <w:t>, как и все выставки в системе РКФ,</w:t>
      </w:r>
      <w:r w:rsidR="00515CCA" w:rsidRPr="004C7260">
        <w:rPr>
          <w:rFonts w:ascii="Arial" w:hAnsi="Arial" w:cs="Arial"/>
        </w:rPr>
        <w:t xml:space="preserve"> только с предварительной записью участников и обязательным выпуском каталога всех участников. 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Собаки, не внесенные в каталог, к участию в выставке не допускаются. Исключение составляют участники, вовремя оплатившие выставочный взнос и не включённые в каталог по вине организатора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При записи на выставку владелец должен предоставить: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- Копию свидетельства о происхождении (</w:t>
      </w:r>
      <w:r w:rsidR="00651E08" w:rsidRPr="004C7260">
        <w:rPr>
          <w:rFonts w:ascii="Arial" w:hAnsi="Arial" w:cs="Arial"/>
        </w:rPr>
        <w:t xml:space="preserve">родословная), для класса </w:t>
      </w:r>
      <w:r w:rsidR="00846D51" w:rsidRPr="004C7260">
        <w:rPr>
          <w:rFonts w:ascii="Arial" w:hAnsi="Arial" w:cs="Arial"/>
        </w:rPr>
        <w:t>бэби</w:t>
      </w:r>
      <w:r w:rsidR="00651E08" w:rsidRPr="004C7260">
        <w:rPr>
          <w:rFonts w:ascii="Arial" w:hAnsi="Arial" w:cs="Arial"/>
        </w:rPr>
        <w:t xml:space="preserve">, </w:t>
      </w:r>
      <w:r w:rsidRPr="004C7260">
        <w:rPr>
          <w:rFonts w:ascii="Arial" w:hAnsi="Arial" w:cs="Arial"/>
        </w:rPr>
        <w:t xml:space="preserve">щенков </w:t>
      </w:r>
      <w:r w:rsidR="002954D1" w:rsidRPr="004C7260">
        <w:rPr>
          <w:rFonts w:ascii="Arial" w:hAnsi="Arial" w:cs="Arial"/>
        </w:rPr>
        <w:t xml:space="preserve">и юниоров (до 15 месяцев) </w:t>
      </w:r>
      <w:r w:rsidRPr="004C7260">
        <w:rPr>
          <w:rFonts w:ascii="Arial" w:hAnsi="Arial" w:cs="Arial"/>
        </w:rPr>
        <w:t xml:space="preserve">возможна </w:t>
      </w:r>
      <w:r w:rsidR="004C7260" w:rsidRPr="004C7260">
        <w:rPr>
          <w:rFonts w:ascii="Arial" w:hAnsi="Arial" w:cs="Arial"/>
        </w:rPr>
        <w:t>запись по копии щенячьей карты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- Заполненный заявочный лист, подписанный владельцем, с указанием выставочного класса, должен содержать название породы, кличку, аббревиатуру и № родословной, № клейма или микрочипа, дату рождения, окрас, пол, кличку отца, кличку матери собаки, фамилию заводчика, фамилию, имя и отчество владельца, полный почтовый адрес с индексом, контактный телефон.</w:t>
      </w:r>
    </w:p>
    <w:p w:rsidR="005C19E4" w:rsidRPr="004C7260" w:rsidRDefault="00515CCA" w:rsidP="00DF23A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Для записи собак в рабочий класс необхо</w:t>
      </w:r>
      <w:r w:rsidR="0083211A">
        <w:rPr>
          <w:rFonts w:ascii="Arial" w:hAnsi="Arial" w:cs="Arial"/>
        </w:rPr>
        <w:t xml:space="preserve">димо дополнительно предоставить </w:t>
      </w:r>
      <w:r w:rsidRPr="004C7260">
        <w:rPr>
          <w:rFonts w:ascii="Arial" w:hAnsi="Arial" w:cs="Arial"/>
        </w:rPr>
        <w:t xml:space="preserve">копию сертификата по рабочим качествам </w:t>
      </w:r>
      <w:r w:rsidR="00DF23AA">
        <w:rPr>
          <w:rFonts w:ascii="Arial" w:hAnsi="Arial" w:cs="Arial"/>
        </w:rPr>
        <w:t xml:space="preserve">( </w:t>
      </w:r>
      <w:r w:rsidR="00DF23AA" w:rsidRPr="00DF23AA">
        <w:rPr>
          <w:rFonts w:ascii="Arial" w:hAnsi="Arial" w:cs="Arial"/>
        </w:rPr>
        <w:t>IPO-VO, IPO 1-3,</w:t>
      </w:r>
      <w:r w:rsidR="00DF23AA">
        <w:rPr>
          <w:rFonts w:ascii="Arial" w:hAnsi="Arial" w:cs="Arial"/>
        </w:rPr>
        <w:t xml:space="preserve"> </w:t>
      </w:r>
      <w:r w:rsidR="00DF23AA" w:rsidRPr="00DF23AA">
        <w:rPr>
          <w:rFonts w:ascii="Arial" w:hAnsi="Arial" w:cs="Arial"/>
        </w:rPr>
        <w:t xml:space="preserve">IPO-MR </w:t>
      </w:r>
      <w:r w:rsidR="00DF23AA">
        <w:rPr>
          <w:rFonts w:ascii="Arial" w:hAnsi="Arial" w:cs="Arial"/>
        </w:rPr>
        <w:t>,</w:t>
      </w:r>
      <w:r w:rsidR="00DF23AA" w:rsidRPr="00DF23AA">
        <w:rPr>
          <w:rFonts w:ascii="Arial" w:hAnsi="Arial" w:cs="Arial"/>
        </w:rPr>
        <w:t>IPO-FH</w:t>
      </w:r>
      <w:r w:rsidR="00DF23AA">
        <w:rPr>
          <w:rFonts w:ascii="Arial" w:hAnsi="Arial" w:cs="Arial"/>
        </w:rPr>
        <w:t>, IPO-R,</w:t>
      </w:r>
      <w:r w:rsidR="00DF23AA" w:rsidRPr="00DF23AA">
        <w:rPr>
          <w:rFonts w:ascii="Arial" w:hAnsi="Arial" w:cs="Arial"/>
        </w:rPr>
        <w:t>ОКД+ЗКС</w:t>
      </w:r>
      <w:r w:rsidR="00DF23AA">
        <w:rPr>
          <w:rFonts w:ascii="Arial" w:hAnsi="Arial" w:cs="Arial"/>
        </w:rPr>
        <w:t>)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Для записи собак в класс чемпионов необходимо дополнительно предоставить копии </w:t>
      </w:r>
      <w:r w:rsidR="004D54F6" w:rsidRPr="004C7260">
        <w:rPr>
          <w:rFonts w:ascii="Arial" w:hAnsi="Arial" w:cs="Arial"/>
        </w:rPr>
        <w:t>диплома Ч</w:t>
      </w:r>
      <w:r w:rsidRPr="004C7260">
        <w:rPr>
          <w:rFonts w:ascii="Arial" w:hAnsi="Arial" w:cs="Arial"/>
        </w:rPr>
        <w:t>емпиона России или Чемпиона любой страны, чьи родословные документы и дипломы признаются РКФ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Регистрация участников на выставку прекращается до начала выставки с таким расчётом, чтобы успеть заплатить целевой выставочный взнос в РКФ и напечатать каталог ко дню проведения выставки.</w:t>
      </w:r>
    </w:p>
    <w:p w:rsidR="00515CCA" w:rsidRPr="004C7260" w:rsidRDefault="002A5B55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Организатор выставки </w:t>
      </w:r>
      <w:r w:rsidR="0083211A">
        <w:rPr>
          <w:rFonts w:ascii="Arial" w:hAnsi="Arial" w:cs="Arial"/>
        </w:rPr>
        <w:t xml:space="preserve">не </w:t>
      </w:r>
      <w:r w:rsidR="00B57B6C">
        <w:rPr>
          <w:rFonts w:ascii="Arial" w:hAnsi="Arial" w:cs="Arial"/>
        </w:rPr>
        <w:t>позднее,</w:t>
      </w:r>
      <w:r w:rsidR="0083211A">
        <w:rPr>
          <w:rFonts w:ascii="Arial" w:hAnsi="Arial" w:cs="Arial"/>
        </w:rPr>
        <w:t xml:space="preserve"> чем за 7 </w:t>
      </w:r>
      <w:r w:rsidR="00651E08" w:rsidRPr="004C7260">
        <w:rPr>
          <w:rFonts w:ascii="Arial" w:hAnsi="Arial" w:cs="Arial"/>
        </w:rPr>
        <w:t xml:space="preserve">дней </w:t>
      </w:r>
      <w:r w:rsidRPr="004C7260">
        <w:rPr>
          <w:rFonts w:ascii="Arial" w:hAnsi="Arial" w:cs="Arial"/>
        </w:rPr>
        <w:t xml:space="preserve">любым удобным способом </w:t>
      </w:r>
      <w:r w:rsidR="00515CCA" w:rsidRPr="004C7260">
        <w:rPr>
          <w:rFonts w:ascii="Arial" w:hAnsi="Arial" w:cs="Arial"/>
        </w:rPr>
        <w:t>(в частности</w:t>
      </w:r>
      <w:r w:rsidR="0083211A">
        <w:rPr>
          <w:rFonts w:ascii="Arial" w:hAnsi="Arial" w:cs="Arial"/>
        </w:rPr>
        <w:t>,</w:t>
      </w:r>
      <w:r w:rsidR="00E71159">
        <w:rPr>
          <w:rFonts w:ascii="Arial" w:hAnsi="Arial" w:cs="Arial"/>
        </w:rPr>
        <w:t xml:space="preserve"> </w:t>
      </w:r>
      <w:r w:rsidR="0083211A">
        <w:rPr>
          <w:rFonts w:ascii="Arial" w:hAnsi="Arial" w:cs="Arial"/>
        </w:rPr>
        <w:t>используя Интернет - ресурсы</w:t>
      </w:r>
      <w:r w:rsidR="00515CCA" w:rsidRPr="004C7260">
        <w:rPr>
          <w:rFonts w:ascii="Arial" w:hAnsi="Arial" w:cs="Arial"/>
        </w:rPr>
        <w:t xml:space="preserve">) </w:t>
      </w:r>
      <w:r w:rsidRPr="004C7260">
        <w:rPr>
          <w:rFonts w:ascii="Arial" w:hAnsi="Arial" w:cs="Arial"/>
        </w:rPr>
        <w:t>должен заблаговременно известить участников</w:t>
      </w:r>
      <w:r w:rsidR="00515CCA" w:rsidRPr="004C7260">
        <w:rPr>
          <w:rFonts w:ascii="Arial" w:hAnsi="Arial" w:cs="Arial"/>
        </w:rPr>
        <w:t xml:space="preserve"> о месте пров</w:t>
      </w:r>
      <w:r w:rsidRPr="004C7260">
        <w:rPr>
          <w:rFonts w:ascii="Arial" w:hAnsi="Arial" w:cs="Arial"/>
        </w:rPr>
        <w:t xml:space="preserve">едения </w:t>
      </w:r>
      <w:r w:rsidR="006D4BFE" w:rsidRPr="004C7260">
        <w:rPr>
          <w:rFonts w:ascii="Arial" w:hAnsi="Arial" w:cs="Arial"/>
        </w:rPr>
        <w:t>выставки</w:t>
      </w:r>
      <w:r w:rsidR="004E141D">
        <w:rPr>
          <w:rFonts w:ascii="Arial" w:hAnsi="Arial" w:cs="Arial"/>
        </w:rPr>
        <w:t>,</w:t>
      </w:r>
      <w:r w:rsidR="006D4BFE" w:rsidRPr="004C7260">
        <w:rPr>
          <w:rFonts w:ascii="Arial" w:hAnsi="Arial" w:cs="Arial"/>
        </w:rPr>
        <w:t xml:space="preserve"> ее</w:t>
      </w:r>
      <w:r w:rsidR="00651E08" w:rsidRPr="004C7260">
        <w:rPr>
          <w:rFonts w:ascii="Arial" w:hAnsi="Arial" w:cs="Arial"/>
        </w:rPr>
        <w:t xml:space="preserve"> расписании, </w:t>
      </w:r>
      <w:r w:rsidR="00515CCA" w:rsidRPr="004C7260">
        <w:rPr>
          <w:rFonts w:ascii="Arial" w:hAnsi="Arial" w:cs="Arial"/>
        </w:rPr>
        <w:t>ветеринарных правилах, и</w:t>
      </w:r>
      <w:r w:rsidR="00860A97">
        <w:rPr>
          <w:rFonts w:ascii="Arial" w:hAnsi="Arial" w:cs="Arial"/>
        </w:rPr>
        <w:t xml:space="preserve"> </w:t>
      </w:r>
      <w:r w:rsidR="00515CCA" w:rsidRPr="004C7260">
        <w:rPr>
          <w:rFonts w:ascii="Arial" w:hAnsi="Arial" w:cs="Arial"/>
        </w:rPr>
        <w:t>дополнительную информацию о схеме проезда, правилах парковки и т.п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В случае гибели собаки, ее владелец письменно уведомляет организатора выставки, с приложением подлинника справки, выданной официальными государственными ветеринарными органами. Выставочный взнос возвращается владельцу умершей собаки полностью, только в случае, если подлинник справки предоставлен организатору выставки до окончания регистрации.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Владельцы, зарегистрировавшие своих собак на выставку и не оплатившие выставочный взнос, максимум в месячный срок после проведения выставки обязаны оплатить его (независимо от того, принимала ли собака участие в выставке). В противном случае, по ходатайству оргкомитета выставки, в</w:t>
      </w:r>
      <w:r w:rsidR="004E141D">
        <w:rPr>
          <w:rFonts w:ascii="Arial" w:hAnsi="Arial" w:cs="Arial"/>
        </w:rPr>
        <w:t>ладельцы и их собаки могут быть д</w:t>
      </w:r>
      <w:r w:rsidR="00651E08" w:rsidRPr="004C7260">
        <w:rPr>
          <w:rFonts w:ascii="Arial" w:hAnsi="Arial" w:cs="Arial"/>
        </w:rPr>
        <w:t>и</w:t>
      </w:r>
      <w:r w:rsidRPr="004C7260">
        <w:rPr>
          <w:rFonts w:ascii="Arial" w:hAnsi="Arial" w:cs="Arial"/>
        </w:rPr>
        <w:t>сквалифицированы на 3 года на всех мероприятиях РКФ и FCI. Подобные заявления от оргкомитета выставки принимаются при наличии подписанного владельцем заявочного листа на участие в данной выставке.</w:t>
      </w:r>
    </w:p>
    <w:p w:rsidR="005763FC" w:rsidRPr="004C7260" w:rsidRDefault="00515CCA" w:rsidP="008151FF">
      <w:pPr>
        <w:jc w:val="center"/>
        <w:rPr>
          <w:rFonts w:ascii="Arial" w:hAnsi="Arial" w:cs="Arial"/>
        </w:rPr>
      </w:pPr>
      <w:r w:rsidRPr="004C7260">
        <w:rPr>
          <w:rFonts w:ascii="Arial" w:hAnsi="Arial" w:cs="Arial"/>
        </w:rPr>
        <w:t>5. ВЫСТАВОЧНЫЕ КЛАССЫ</w:t>
      </w:r>
    </w:p>
    <w:p w:rsidR="00BF59A5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бэби (baby) </w:t>
      </w:r>
      <w:r w:rsidR="004E141D">
        <w:rPr>
          <w:rFonts w:ascii="Arial" w:hAnsi="Arial" w:cs="Arial"/>
        </w:rPr>
        <w:t xml:space="preserve">                                            </w:t>
      </w:r>
      <w:r w:rsidR="008151FF">
        <w:rPr>
          <w:rFonts w:ascii="Arial" w:hAnsi="Arial" w:cs="Arial"/>
        </w:rPr>
        <w:t xml:space="preserve"> </w:t>
      </w:r>
      <w:r w:rsidRPr="004C7260">
        <w:rPr>
          <w:rFonts w:ascii="Arial" w:hAnsi="Arial" w:cs="Arial"/>
        </w:rPr>
        <w:t>с 3 до 6 месяцев</w:t>
      </w:r>
    </w:p>
    <w:p w:rsidR="00515CCA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щенков (puppy) </w:t>
      </w:r>
      <w:r w:rsidR="004E141D">
        <w:rPr>
          <w:rFonts w:ascii="Arial" w:hAnsi="Arial" w:cs="Arial"/>
        </w:rPr>
        <w:t xml:space="preserve">                                      </w:t>
      </w:r>
      <w:r w:rsidRPr="004C7260">
        <w:rPr>
          <w:rFonts w:ascii="Arial" w:hAnsi="Arial" w:cs="Arial"/>
        </w:rPr>
        <w:t xml:space="preserve">с 6 до </w:t>
      </w:r>
      <w:r w:rsidR="004C7260" w:rsidRPr="004C7260">
        <w:rPr>
          <w:rFonts w:ascii="Arial" w:hAnsi="Arial" w:cs="Arial"/>
        </w:rPr>
        <w:t>9 месяцев</w:t>
      </w:r>
    </w:p>
    <w:p w:rsidR="005763FC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</w:t>
      </w:r>
      <w:r w:rsidR="002A5B55" w:rsidRPr="004C7260">
        <w:rPr>
          <w:rFonts w:ascii="Arial" w:hAnsi="Arial" w:cs="Arial"/>
        </w:rPr>
        <w:t>юниоров 1</w:t>
      </w:r>
      <w:r w:rsidR="004E141D">
        <w:rPr>
          <w:rFonts w:ascii="Arial" w:hAnsi="Arial" w:cs="Arial"/>
        </w:rPr>
        <w:t xml:space="preserve"> </w:t>
      </w:r>
      <w:r w:rsidR="005E09C7" w:rsidRPr="004C7260">
        <w:rPr>
          <w:rFonts w:ascii="Arial" w:hAnsi="Arial" w:cs="Arial"/>
        </w:rPr>
        <w:t>(junior</w:t>
      </w:r>
      <w:r w:rsidR="004E141D">
        <w:rPr>
          <w:rFonts w:ascii="Arial" w:hAnsi="Arial" w:cs="Arial"/>
        </w:rPr>
        <w:t xml:space="preserve"> 1</w:t>
      </w:r>
      <w:r w:rsidR="005E09C7" w:rsidRPr="004C7260">
        <w:rPr>
          <w:rFonts w:ascii="Arial" w:hAnsi="Arial" w:cs="Arial"/>
        </w:rPr>
        <w:t xml:space="preserve">) </w:t>
      </w:r>
      <w:r w:rsidR="004E141D">
        <w:rPr>
          <w:rFonts w:ascii="Arial" w:hAnsi="Arial" w:cs="Arial"/>
        </w:rPr>
        <w:t xml:space="preserve">   </w:t>
      </w:r>
      <w:r w:rsidR="008151FF">
        <w:rPr>
          <w:rFonts w:ascii="Arial" w:hAnsi="Arial" w:cs="Arial"/>
        </w:rPr>
        <w:t xml:space="preserve">                            </w:t>
      </w:r>
      <w:r w:rsidR="005E09C7" w:rsidRPr="004C7260">
        <w:rPr>
          <w:rFonts w:ascii="Arial" w:hAnsi="Arial" w:cs="Arial"/>
        </w:rPr>
        <w:t>с 9 до 15</w:t>
      </w:r>
      <w:r w:rsidR="004C7260" w:rsidRPr="004C7260">
        <w:rPr>
          <w:rFonts w:ascii="Arial" w:hAnsi="Arial" w:cs="Arial"/>
        </w:rPr>
        <w:t>мес</w:t>
      </w:r>
    </w:p>
    <w:p w:rsidR="005763FC" w:rsidRPr="004C7260" w:rsidRDefault="005763FC" w:rsidP="005763FC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юниоров</w:t>
      </w:r>
      <w:r w:rsidR="002A5B55" w:rsidRPr="004C7260">
        <w:rPr>
          <w:rFonts w:ascii="Arial" w:hAnsi="Arial" w:cs="Arial"/>
        </w:rPr>
        <w:t xml:space="preserve"> 2</w:t>
      </w:r>
      <w:r w:rsidR="004E141D">
        <w:rPr>
          <w:rFonts w:ascii="Arial" w:hAnsi="Arial" w:cs="Arial"/>
        </w:rPr>
        <w:t xml:space="preserve"> </w:t>
      </w:r>
      <w:r w:rsidRPr="004C7260">
        <w:rPr>
          <w:rFonts w:ascii="Arial" w:hAnsi="Arial" w:cs="Arial"/>
        </w:rPr>
        <w:t>(junior</w:t>
      </w:r>
      <w:r w:rsidR="004E141D">
        <w:rPr>
          <w:rFonts w:ascii="Arial" w:hAnsi="Arial" w:cs="Arial"/>
        </w:rPr>
        <w:t xml:space="preserve"> 2</w:t>
      </w:r>
      <w:r w:rsidRPr="004C7260">
        <w:rPr>
          <w:rFonts w:ascii="Arial" w:hAnsi="Arial" w:cs="Arial"/>
        </w:rPr>
        <w:t xml:space="preserve">) </w:t>
      </w:r>
      <w:r w:rsidR="004E141D">
        <w:rPr>
          <w:rFonts w:ascii="Arial" w:hAnsi="Arial" w:cs="Arial"/>
        </w:rPr>
        <w:t xml:space="preserve">   </w:t>
      </w:r>
      <w:r w:rsidR="008151FF">
        <w:rPr>
          <w:rFonts w:ascii="Arial" w:hAnsi="Arial" w:cs="Arial"/>
        </w:rPr>
        <w:t xml:space="preserve">                            </w:t>
      </w:r>
      <w:r w:rsidR="004C7260" w:rsidRPr="004C7260">
        <w:rPr>
          <w:rFonts w:ascii="Arial" w:hAnsi="Arial" w:cs="Arial"/>
        </w:rPr>
        <w:t>с 12 до 18 мес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промежуточный (intermediate) </w:t>
      </w:r>
      <w:r w:rsidR="004E141D">
        <w:rPr>
          <w:rFonts w:ascii="Arial" w:hAnsi="Arial" w:cs="Arial"/>
        </w:rPr>
        <w:t xml:space="preserve">              </w:t>
      </w:r>
      <w:r w:rsidR="004C7260" w:rsidRPr="004C7260">
        <w:rPr>
          <w:rFonts w:ascii="Arial" w:hAnsi="Arial" w:cs="Arial"/>
        </w:rPr>
        <w:t>с 15 до 24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открытый (open)                      </w:t>
      </w:r>
      <w:r w:rsidR="004E141D">
        <w:rPr>
          <w:rFonts w:ascii="Arial" w:hAnsi="Arial" w:cs="Arial"/>
        </w:rPr>
        <w:t xml:space="preserve">                </w:t>
      </w:r>
      <w:r w:rsidR="004C7260" w:rsidRPr="004C7260">
        <w:rPr>
          <w:rFonts w:ascii="Arial" w:hAnsi="Arial" w:cs="Arial"/>
        </w:rPr>
        <w:t>c 15 месяцев</w:t>
      </w:r>
    </w:p>
    <w:p w:rsidR="00515CCA" w:rsidRPr="008151FF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Класс рабочий (w</w:t>
      </w:r>
      <w:r w:rsidR="00232040" w:rsidRPr="004C7260">
        <w:rPr>
          <w:rFonts w:ascii="Arial" w:hAnsi="Arial" w:cs="Arial"/>
        </w:rPr>
        <w:t>orking</w:t>
      </w:r>
      <w:r w:rsidR="00232040" w:rsidRPr="00DF23AA">
        <w:rPr>
          <w:rFonts w:ascii="Arial" w:hAnsi="Arial" w:cs="Arial"/>
          <w:color w:val="FF0000"/>
        </w:rPr>
        <w:t xml:space="preserve">)                     </w:t>
      </w:r>
      <w:r w:rsidR="004E141D" w:rsidRPr="00DF23AA">
        <w:rPr>
          <w:rFonts w:ascii="Arial" w:hAnsi="Arial" w:cs="Arial"/>
          <w:color w:val="FF0000"/>
        </w:rPr>
        <w:t xml:space="preserve">              </w:t>
      </w:r>
      <w:r w:rsidR="00DF23AA" w:rsidRPr="008151FF">
        <w:rPr>
          <w:rFonts w:ascii="Arial" w:hAnsi="Arial" w:cs="Arial"/>
        </w:rPr>
        <w:t>с 18</w:t>
      </w:r>
      <w:r w:rsidR="004C7260" w:rsidRPr="008151FF">
        <w:rPr>
          <w:rFonts w:ascii="Arial" w:hAnsi="Arial" w:cs="Arial"/>
        </w:rPr>
        <w:t xml:space="preserve">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чемпионов (champion)             </w:t>
      </w:r>
      <w:r w:rsidR="004C7260" w:rsidRPr="004C7260">
        <w:rPr>
          <w:rFonts w:ascii="Arial" w:hAnsi="Arial" w:cs="Arial"/>
        </w:rPr>
        <w:t xml:space="preserve"> </w:t>
      </w:r>
      <w:r w:rsidR="004E141D">
        <w:rPr>
          <w:rFonts w:ascii="Arial" w:hAnsi="Arial" w:cs="Arial"/>
        </w:rPr>
        <w:t xml:space="preserve">             </w:t>
      </w:r>
      <w:r w:rsidR="004C7260" w:rsidRPr="004C7260">
        <w:rPr>
          <w:rFonts w:ascii="Arial" w:hAnsi="Arial" w:cs="Arial"/>
        </w:rPr>
        <w:t>с 15 месяцев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Класс ветеранов (veteran)                  </w:t>
      </w:r>
      <w:r w:rsidR="004E141D">
        <w:rPr>
          <w:rFonts w:ascii="Arial" w:hAnsi="Arial" w:cs="Arial"/>
        </w:rPr>
        <w:t xml:space="preserve">              </w:t>
      </w:r>
      <w:r w:rsidR="004C7260" w:rsidRPr="004C7260">
        <w:rPr>
          <w:rFonts w:ascii="Arial" w:hAnsi="Arial" w:cs="Arial"/>
        </w:rPr>
        <w:t>с 8 лет</w:t>
      </w:r>
    </w:p>
    <w:p w:rsidR="00515CCA" w:rsidRPr="004C7260" w:rsidRDefault="00515CCA" w:rsidP="00515CCA">
      <w:pPr>
        <w:rPr>
          <w:rFonts w:ascii="Arial" w:hAnsi="Arial" w:cs="Arial"/>
        </w:rPr>
      </w:pPr>
    </w:p>
    <w:p w:rsidR="00D1224B" w:rsidRPr="004C7260" w:rsidRDefault="00515CCA" w:rsidP="00952508">
      <w:pPr>
        <w:rPr>
          <w:rFonts w:ascii="Arial" w:hAnsi="Arial" w:cs="Arial"/>
          <w:u w:val="single"/>
        </w:rPr>
      </w:pPr>
      <w:r w:rsidRPr="004C7260">
        <w:rPr>
          <w:rFonts w:ascii="Arial" w:hAnsi="Arial" w:cs="Arial"/>
        </w:rPr>
        <w:t>Датой определения возраста собаки является день экспонирования собаки на выставке.</w:t>
      </w:r>
    </w:p>
    <w:p w:rsidR="0065771F" w:rsidRPr="004C7260" w:rsidRDefault="00413747" w:rsidP="008151FF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65771F" w:rsidRPr="004C7260">
        <w:rPr>
          <w:rFonts w:ascii="Arial" w:hAnsi="Arial" w:cs="Arial"/>
        </w:rPr>
        <w:t>.ТИТУЛЫ И СЕРТИФИКАТЫ</w:t>
      </w:r>
    </w:p>
    <w:p w:rsidR="00515CCA" w:rsidRPr="004C7260" w:rsidRDefault="00413747" w:rsidP="00515CCA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65771F" w:rsidRPr="004C7260">
        <w:rPr>
          <w:rFonts w:ascii="Arial" w:hAnsi="Arial" w:cs="Arial"/>
        </w:rPr>
        <w:t xml:space="preserve">.1. </w:t>
      </w:r>
      <w:r w:rsidR="00515CCA" w:rsidRPr="004C7260">
        <w:rPr>
          <w:rFonts w:ascii="Arial" w:hAnsi="Arial" w:cs="Arial"/>
        </w:rPr>
        <w:t>Принятые сокращения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СС – </w:t>
      </w:r>
      <w:r w:rsidR="00B93568">
        <w:rPr>
          <w:rFonts w:ascii="Arial" w:hAnsi="Arial" w:cs="Arial"/>
        </w:rPr>
        <w:t xml:space="preserve">        </w:t>
      </w:r>
      <w:r w:rsidRPr="004C7260">
        <w:rPr>
          <w:rFonts w:ascii="Arial" w:hAnsi="Arial" w:cs="Arial"/>
        </w:rPr>
        <w:t>сертификат соответствия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 xml:space="preserve">ЮСС – </w:t>
      </w:r>
      <w:r w:rsidR="00B93568">
        <w:rPr>
          <w:rFonts w:ascii="Arial" w:hAnsi="Arial" w:cs="Arial"/>
        </w:rPr>
        <w:t xml:space="preserve">    </w:t>
      </w:r>
      <w:r w:rsidR="00995442" w:rsidRPr="004C7260">
        <w:rPr>
          <w:rFonts w:ascii="Arial" w:hAnsi="Arial" w:cs="Arial"/>
        </w:rPr>
        <w:t>сертификат соответствия в классах</w:t>
      </w:r>
      <w:r w:rsidR="0065771F" w:rsidRPr="004C7260">
        <w:rPr>
          <w:rFonts w:ascii="Arial" w:hAnsi="Arial" w:cs="Arial"/>
        </w:rPr>
        <w:t xml:space="preserve"> </w:t>
      </w:r>
      <w:r w:rsidR="004E2E84">
        <w:rPr>
          <w:rFonts w:ascii="Arial" w:hAnsi="Arial" w:cs="Arial"/>
        </w:rPr>
        <w:t>юниоров1</w:t>
      </w:r>
      <w:r w:rsidR="0065771F" w:rsidRPr="004C7260">
        <w:rPr>
          <w:rFonts w:ascii="Arial" w:hAnsi="Arial" w:cs="Arial"/>
        </w:rPr>
        <w:t xml:space="preserve"> и </w:t>
      </w:r>
      <w:r w:rsidRPr="004C7260">
        <w:rPr>
          <w:rFonts w:ascii="Arial" w:hAnsi="Arial" w:cs="Arial"/>
        </w:rPr>
        <w:t xml:space="preserve"> юниоров</w:t>
      </w:r>
      <w:r w:rsidR="004E2E84">
        <w:rPr>
          <w:rFonts w:ascii="Arial" w:hAnsi="Arial" w:cs="Arial"/>
        </w:rPr>
        <w:t xml:space="preserve"> 2</w:t>
      </w:r>
    </w:p>
    <w:p w:rsidR="00515CCA" w:rsidRPr="004C7260" w:rsidRDefault="00995442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Ю</w:t>
      </w:r>
      <w:r w:rsidR="00B93568">
        <w:rPr>
          <w:rFonts w:ascii="Arial" w:hAnsi="Arial" w:cs="Arial"/>
        </w:rPr>
        <w:t>КЧК -</w:t>
      </w:r>
      <w:r w:rsidR="00B93568">
        <w:t xml:space="preserve">     </w:t>
      </w:r>
      <w:r w:rsidR="005E7780">
        <w:rPr>
          <w:rFonts w:ascii="Arial" w:hAnsi="Arial" w:cs="Arial"/>
        </w:rPr>
        <w:t>Юный кандидат в Ч</w:t>
      </w:r>
      <w:r w:rsidR="007F3BDB" w:rsidRPr="007F3BDB">
        <w:rPr>
          <w:rFonts w:ascii="Arial" w:hAnsi="Arial" w:cs="Arial"/>
        </w:rPr>
        <w:t xml:space="preserve">емпионы Клуба). </w:t>
      </w:r>
      <w:r w:rsidR="007F3BDB">
        <w:rPr>
          <w:rFonts w:ascii="Arial" w:hAnsi="Arial" w:cs="Arial"/>
        </w:rPr>
        <w:t xml:space="preserve"> </w:t>
      </w:r>
    </w:p>
    <w:p w:rsidR="00515CCA" w:rsidRPr="004C7260" w:rsidRDefault="00B93568" w:rsidP="00515CCA">
      <w:pPr>
        <w:rPr>
          <w:rFonts w:ascii="Arial" w:hAnsi="Arial" w:cs="Arial"/>
        </w:rPr>
      </w:pPr>
      <w:r>
        <w:rPr>
          <w:rFonts w:ascii="Arial" w:hAnsi="Arial" w:cs="Arial"/>
        </w:rPr>
        <w:t>КЧК –        кандидат в Ч</w:t>
      </w:r>
      <w:r w:rsidR="00515CCA" w:rsidRPr="004C7260">
        <w:rPr>
          <w:rFonts w:ascii="Arial" w:hAnsi="Arial" w:cs="Arial"/>
        </w:rPr>
        <w:t xml:space="preserve">емпионы </w:t>
      </w:r>
      <w:r w:rsidR="005E7780">
        <w:rPr>
          <w:rFonts w:ascii="Arial" w:hAnsi="Arial" w:cs="Arial"/>
        </w:rPr>
        <w:t>Клуба</w:t>
      </w:r>
    </w:p>
    <w:p w:rsidR="00515CCA" w:rsidRPr="004C7260" w:rsidRDefault="005E7780" w:rsidP="00515CCA">
      <w:pPr>
        <w:rPr>
          <w:rFonts w:ascii="Arial" w:hAnsi="Arial" w:cs="Arial"/>
        </w:rPr>
      </w:pPr>
      <w:r>
        <w:rPr>
          <w:rFonts w:ascii="Arial" w:hAnsi="Arial" w:cs="Arial"/>
        </w:rPr>
        <w:t>Ю</w:t>
      </w:r>
      <w:r w:rsidR="00515CCA" w:rsidRPr="004C7260">
        <w:rPr>
          <w:rFonts w:ascii="Arial" w:hAnsi="Arial" w:cs="Arial"/>
        </w:rPr>
        <w:t xml:space="preserve">ПК – </w:t>
      </w:r>
      <w:r w:rsidR="00B93568">
        <w:rPr>
          <w:rFonts w:ascii="Arial" w:hAnsi="Arial" w:cs="Arial"/>
        </w:rPr>
        <w:t xml:space="preserve">      </w:t>
      </w:r>
      <w:r w:rsidR="00515CCA" w:rsidRPr="004C7260">
        <w:rPr>
          <w:rFonts w:ascii="Arial" w:hAnsi="Arial" w:cs="Arial"/>
        </w:rPr>
        <w:t xml:space="preserve">юный победитель </w:t>
      </w:r>
      <w:r w:rsidRPr="005E7780">
        <w:rPr>
          <w:rFonts w:ascii="Arial" w:hAnsi="Arial" w:cs="Arial"/>
        </w:rPr>
        <w:t>Клуба</w:t>
      </w:r>
    </w:p>
    <w:p w:rsidR="00515CCA" w:rsidRPr="004C7260" w:rsidRDefault="00515CCA" w:rsidP="00515CCA">
      <w:pPr>
        <w:rPr>
          <w:rFonts w:ascii="Arial" w:hAnsi="Arial" w:cs="Arial"/>
        </w:rPr>
      </w:pPr>
      <w:r w:rsidRPr="004C7260">
        <w:rPr>
          <w:rFonts w:ascii="Arial" w:hAnsi="Arial" w:cs="Arial"/>
        </w:rPr>
        <w:t>ПК –</w:t>
      </w:r>
      <w:r w:rsidR="00B93568">
        <w:rPr>
          <w:rFonts w:ascii="Arial" w:hAnsi="Arial" w:cs="Arial"/>
        </w:rPr>
        <w:t xml:space="preserve">          </w:t>
      </w:r>
      <w:r w:rsidRPr="004C7260">
        <w:rPr>
          <w:rFonts w:ascii="Arial" w:hAnsi="Arial" w:cs="Arial"/>
        </w:rPr>
        <w:t xml:space="preserve"> победитель</w:t>
      </w:r>
      <w:r w:rsidR="005E7780">
        <w:rPr>
          <w:rFonts w:ascii="Arial" w:hAnsi="Arial" w:cs="Arial"/>
        </w:rPr>
        <w:t xml:space="preserve"> </w:t>
      </w:r>
      <w:r w:rsidR="005E7780" w:rsidRPr="005E7780">
        <w:rPr>
          <w:rFonts w:ascii="Arial" w:hAnsi="Arial" w:cs="Arial"/>
        </w:rPr>
        <w:t>Клуба</w:t>
      </w:r>
    </w:p>
    <w:p w:rsidR="00515CCA" w:rsidRPr="004C7260" w:rsidRDefault="005E7780" w:rsidP="00515CCA">
      <w:pPr>
        <w:rPr>
          <w:rFonts w:ascii="Arial" w:hAnsi="Arial" w:cs="Arial"/>
        </w:rPr>
      </w:pPr>
      <w:r>
        <w:rPr>
          <w:rFonts w:ascii="Arial" w:hAnsi="Arial" w:cs="Arial"/>
        </w:rPr>
        <w:t>Ю</w:t>
      </w:r>
      <w:r w:rsidR="00D8595E" w:rsidRPr="004C7260">
        <w:rPr>
          <w:rFonts w:ascii="Arial" w:hAnsi="Arial" w:cs="Arial"/>
        </w:rPr>
        <w:t xml:space="preserve">ЧК – </w:t>
      </w:r>
      <w:r w:rsidR="00B93568">
        <w:rPr>
          <w:rFonts w:ascii="Arial" w:hAnsi="Arial" w:cs="Arial"/>
        </w:rPr>
        <w:t xml:space="preserve">       </w:t>
      </w:r>
      <w:r w:rsidR="00D8595E" w:rsidRPr="004C7260">
        <w:rPr>
          <w:rFonts w:ascii="Arial" w:hAnsi="Arial" w:cs="Arial"/>
        </w:rPr>
        <w:t>Ю</w:t>
      </w:r>
      <w:r w:rsidR="00515CCA" w:rsidRPr="004C7260">
        <w:rPr>
          <w:rFonts w:ascii="Arial" w:hAnsi="Arial" w:cs="Arial"/>
        </w:rPr>
        <w:t xml:space="preserve">ный </w:t>
      </w:r>
      <w:r w:rsidR="00D8595E" w:rsidRPr="004C7260">
        <w:rPr>
          <w:rFonts w:ascii="Arial" w:hAnsi="Arial" w:cs="Arial"/>
        </w:rPr>
        <w:t>Че</w:t>
      </w:r>
      <w:r w:rsidR="00515CCA" w:rsidRPr="004C7260">
        <w:rPr>
          <w:rFonts w:ascii="Arial" w:hAnsi="Arial" w:cs="Arial"/>
        </w:rPr>
        <w:t xml:space="preserve">мпион </w:t>
      </w:r>
      <w:r w:rsidR="00521321" w:rsidRPr="004C7260">
        <w:rPr>
          <w:rFonts w:ascii="Arial" w:hAnsi="Arial" w:cs="Arial"/>
        </w:rPr>
        <w:t xml:space="preserve">Клуба </w:t>
      </w:r>
    </w:p>
    <w:p w:rsidR="00515CCA" w:rsidRPr="005E7780" w:rsidRDefault="00515CCA" w:rsidP="00515CCA">
      <w:pPr>
        <w:rPr>
          <w:rFonts w:ascii="Arial" w:hAnsi="Arial" w:cs="Arial"/>
          <w:u w:val="single"/>
        </w:rPr>
      </w:pPr>
      <w:r w:rsidRPr="005E7780">
        <w:rPr>
          <w:rFonts w:ascii="Arial" w:hAnsi="Arial" w:cs="Arial"/>
          <w:u w:val="single"/>
        </w:rPr>
        <w:t xml:space="preserve">Все титулы в ринге присваиваются по усмотрению </w:t>
      </w:r>
      <w:r w:rsidR="004E2E84" w:rsidRPr="005E7780">
        <w:rPr>
          <w:rFonts w:ascii="Arial" w:hAnsi="Arial" w:cs="Arial"/>
          <w:u w:val="single"/>
        </w:rPr>
        <w:t xml:space="preserve">судьи </w:t>
      </w:r>
      <w:r w:rsidRPr="005E7780">
        <w:rPr>
          <w:rFonts w:ascii="Arial" w:hAnsi="Arial" w:cs="Arial"/>
          <w:u w:val="single"/>
        </w:rPr>
        <w:t>и входят в его исключительную компетенцию.</w:t>
      </w:r>
    </w:p>
    <w:p w:rsidR="00515CCA" w:rsidRPr="004C7260" w:rsidRDefault="00413747" w:rsidP="00515CCA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995442" w:rsidRPr="004C7260">
        <w:rPr>
          <w:rFonts w:ascii="Arial" w:hAnsi="Arial" w:cs="Arial"/>
        </w:rPr>
        <w:t xml:space="preserve">.2. </w:t>
      </w:r>
      <w:r w:rsidR="00515CCA" w:rsidRPr="004C7260">
        <w:rPr>
          <w:rFonts w:ascii="Arial" w:hAnsi="Arial" w:cs="Arial"/>
        </w:rPr>
        <w:t xml:space="preserve">На монопородных выставках НКП </w:t>
      </w:r>
      <w:r w:rsidR="00521321" w:rsidRPr="004C7260">
        <w:rPr>
          <w:rFonts w:ascii="Arial" w:hAnsi="Arial" w:cs="Arial"/>
        </w:rPr>
        <w:t xml:space="preserve">Ротвейлер </w:t>
      </w:r>
      <w:r w:rsidR="00515CCA" w:rsidRPr="004C7260">
        <w:rPr>
          <w:rFonts w:ascii="Arial" w:hAnsi="Arial" w:cs="Arial"/>
        </w:rPr>
        <w:t>могут быть присвоены следующие титулы:</w:t>
      </w:r>
    </w:p>
    <w:p w:rsidR="005A3BB8" w:rsidRPr="005A3BB8" w:rsidRDefault="00413747" w:rsidP="005A3BB8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5A3BB8" w:rsidRPr="005A3BB8">
        <w:rPr>
          <w:rFonts w:ascii="Arial" w:hAnsi="Arial" w:cs="Arial"/>
        </w:rPr>
        <w:t>.2.1. На выставках любого ранга: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ИЙ БЭБИ (ЛБ) – выбирается при сравнении кобеля и суки победителей класса бэби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ИЙ ЩЕНОК (ЛЩ) – выбирается при сравнении кобеля и суки победителей класса щенков.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ЮНИОР (ЛЮ) выставки – выбирается при сравнении лучшего юниора кобеля и лучшего</w:t>
      </w:r>
      <w:r w:rsidR="00B57B6C">
        <w:rPr>
          <w:rFonts w:ascii="Arial" w:hAnsi="Arial" w:cs="Arial"/>
        </w:rPr>
        <w:t xml:space="preserve"> юниора  суки.</w:t>
      </w:r>
      <w:r w:rsidRPr="005A3BB8">
        <w:rPr>
          <w:rFonts w:ascii="Arial" w:hAnsi="Arial" w:cs="Arial"/>
        </w:rPr>
        <w:t xml:space="preserve"> 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ВЕТЕРАН (ЛВ) – выбирается при сравнении кобеля и суки победителей соответствующих классов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>Лучший кобель (ЛК) - выбирается сравнением победителей классов промежуточного, открытого, рабочего, чемпионов у кобелей.</w:t>
      </w:r>
    </w:p>
    <w:p w:rsidR="005A3BB8" w:rsidRPr="005A3BB8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ая  сука (ЛС) - выбирается сравнением победителей классов промежуточного, открытого, рабочего, чемпионов у сук. </w:t>
      </w:r>
    </w:p>
    <w:p w:rsidR="00E4726E" w:rsidRDefault="005A3BB8" w:rsidP="005A3BB8">
      <w:pPr>
        <w:rPr>
          <w:rFonts w:ascii="Arial" w:hAnsi="Arial" w:cs="Arial"/>
        </w:rPr>
      </w:pPr>
      <w:r w:rsidRPr="005A3BB8">
        <w:rPr>
          <w:rFonts w:ascii="Arial" w:hAnsi="Arial" w:cs="Arial"/>
        </w:rPr>
        <w:t xml:space="preserve">Лучший Представитель Породы (ЛПП) – выбирается при сравнении ЛЮ, ЛК, ЛС, ЛВ. </w:t>
      </w:r>
    </w:p>
    <w:p w:rsidR="00E4726E" w:rsidRPr="008151FF" w:rsidRDefault="00607DE2" w:rsidP="00607DE2">
      <w:r w:rsidRPr="008151FF">
        <w:rPr>
          <w:rFonts w:ascii="Arial" w:hAnsi="Arial" w:cs="Arial"/>
        </w:rPr>
        <w:t xml:space="preserve">CW - победитель класса, присваивается </w:t>
      </w:r>
      <w:r w:rsidR="00F036EB" w:rsidRPr="008151FF">
        <w:rPr>
          <w:rFonts w:ascii="Arial" w:hAnsi="Arial" w:cs="Arial"/>
        </w:rPr>
        <w:t>п</w:t>
      </w:r>
      <w:r w:rsidR="00E4726E" w:rsidRPr="008151FF">
        <w:rPr>
          <w:rFonts w:ascii="Arial" w:hAnsi="Arial" w:cs="Arial"/>
        </w:rPr>
        <w:t xml:space="preserve">ервой </w:t>
      </w:r>
      <w:r w:rsidRPr="008151FF">
        <w:rPr>
          <w:rFonts w:ascii="Arial" w:hAnsi="Arial" w:cs="Arial"/>
        </w:rPr>
        <w:t xml:space="preserve">собаке, получившей </w:t>
      </w:r>
      <w:r w:rsidR="00E4726E" w:rsidRPr="008151FF">
        <w:rPr>
          <w:rFonts w:ascii="Arial" w:hAnsi="Arial" w:cs="Arial"/>
        </w:rPr>
        <w:t>высшую оценку</w:t>
      </w:r>
      <w:r w:rsidRPr="008151FF">
        <w:rPr>
          <w:rFonts w:ascii="Arial" w:hAnsi="Arial" w:cs="Arial"/>
        </w:rPr>
        <w:t xml:space="preserve"> в классах промежуточный, открытый,  чемпионов, а в рабочем классе </w:t>
      </w:r>
      <w:r w:rsidR="00A23C60" w:rsidRPr="008151FF">
        <w:rPr>
          <w:rFonts w:ascii="Arial" w:hAnsi="Arial" w:cs="Arial"/>
        </w:rPr>
        <w:t xml:space="preserve">- </w:t>
      </w:r>
      <w:r w:rsidRPr="008151FF">
        <w:rPr>
          <w:rFonts w:ascii="Arial" w:hAnsi="Arial" w:cs="Arial"/>
          <w:u w:val="single"/>
        </w:rPr>
        <w:t>при наличии положительного результата проверки рабочих навыков.</w:t>
      </w:r>
      <w:r w:rsidR="00E4726E" w:rsidRPr="008151FF">
        <w:t xml:space="preserve"> </w:t>
      </w:r>
    </w:p>
    <w:p w:rsidR="00607DE2" w:rsidRPr="008151FF" w:rsidRDefault="00E4726E" w:rsidP="00607DE2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  <w:u w:val="single"/>
        </w:rPr>
        <w:t xml:space="preserve">Победитель класса </w:t>
      </w:r>
      <w:r w:rsidR="00F036EB" w:rsidRPr="008151FF">
        <w:rPr>
          <w:rFonts w:ascii="Arial" w:hAnsi="Arial" w:cs="Arial"/>
          <w:u w:val="single"/>
        </w:rPr>
        <w:t>(</w:t>
      </w:r>
      <w:r w:rsidR="00F036EB" w:rsidRPr="008151FF">
        <w:rPr>
          <w:rFonts w:ascii="Arial" w:hAnsi="Arial" w:cs="Arial"/>
          <w:u w:val="single"/>
          <w:lang w:val="en-US"/>
        </w:rPr>
        <w:t>CW</w:t>
      </w:r>
      <w:r w:rsidR="00F036EB" w:rsidRPr="008151FF">
        <w:rPr>
          <w:rFonts w:ascii="Arial" w:hAnsi="Arial" w:cs="Arial"/>
          <w:u w:val="single"/>
        </w:rPr>
        <w:t xml:space="preserve">) </w:t>
      </w:r>
      <w:r w:rsidRPr="008151FF">
        <w:rPr>
          <w:rFonts w:ascii="Arial" w:hAnsi="Arial" w:cs="Arial"/>
          <w:u w:val="single"/>
        </w:rPr>
        <w:t>автоматический получает титул КЧК или ЮКЧК на выставках ранка ЧК, ПК, а на выставке ранга КЧК участвует в сравнение на КЧК.</w:t>
      </w:r>
    </w:p>
    <w:p w:rsidR="005A3BB8" w:rsidRPr="005A3BB8" w:rsidRDefault="00413747" w:rsidP="005A3BB8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5A3BB8" w:rsidRPr="005A3BB8">
        <w:rPr>
          <w:rFonts w:ascii="Arial" w:hAnsi="Arial" w:cs="Arial"/>
        </w:rPr>
        <w:t xml:space="preserve">.3. ПРАВИЛА ПРИСУЖДЕНИЯ ТИТУЛОВ И СЕРТИФИКАТОВ </w:t>
      </w:r>
    </w:p>
    <w:p w:rsidR="005A3BB8" w:rsidRPr="005A3BB8" w:rsidRDefault="006D4BFE" w:rsidP="005A3BB8">
      <w:pPr>
        <w:rPr>
          <w:rFonts w:ascii="Arial" w:hAnsi="Arial" w:cs="Arial"/>
        </w:rPr>
      </w:pPr>
      <w:r w:rsidRPr="00AE32D1">
        <w:rPr>
          <w:rFonts w:ascii="Arial" w:hAnsi="Arial" w:cs="Arial"/>
          <w:u w:val="single"/>
        </w:rPr>
        <w:t>По усмотрению</w:t>
      </w:r>
      <w:r w:rsidR="005A3BB8" w:rsidRPr="00AE32D1">
        <w:rPr>
          <w:rFonts w:ascii="Arial" w:hAnsi="Arial" w:cs="Arial"/>
          <w:u w:val="single"/>
        </w:rPr>
        <w:t xml:space="preserve"> эксперта</w:t>
      </w:r>
      <w:r w:rsidR="005A3BB8" w:rsidRPr="005A3BB8">
        <w:rPr>
          <w:rFonts w:ascii="Arial" w:hAnsi="Arial" w:cs="Arial"/>
        </w:rPr>
        <w:t xml:space="preserve"> могут присуждаться следующие титулы и выдаваться следующие сертификаты только </w:t>
      </w:r>
      <w:r w:rsidRPr="005A3BB8">
        <w:rPr>
          <w:rFonts w:ascii="Arial" w:hAnsi="Arial" w:cs="Arial"/>
        </w:rPr>
        <w:t>собакам,</w:t>
      </w:r>
      <w:r w:rsidR="005A3BB8" w:rsidRPr="005A3BB8">
        <w:rPr>
          <w:rFonts w:ascii="Arial" w:hAnsi="Arial" w:cs="Arial"/>
        </w:rPr>
        <w:t xml:space="preserve"> получившим оценку отлично.</w:t>
      </w:r>
    </w:p>
    <w:p w:rsidR="005A3BB8" w:rsidRPr="008151FF" w:rsidRDefault="00413747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>6</w:t>
      </w:r>
      <w:r w:rsidR="005A3BB8" w:rsidRPr="008151FF">
        <w:rPr>
          <w:rFonts w:ascii="Arial" w:hAnsi="Arial" w:cs="Arial"/>
        </w:rPr>
        <w:t xml:space="preserve">.3.1. </w:t>
      </w:r>
      <w:r w:rsidR="005A3BB8" w:rsidRPr="008151FF">
        <w:rPr>
          <w:rFonts w:ascii="Arial" w:hAnsi="Arial" w:cs="Arial"/>
          <w:u w:val="single"/>
        </w:rPr>
        <w:t>«Юный Чемпион НКП» (ЮЧК).</w:t>
      </w:r>
    </w:p>
    <w:p w:rsidR="005A3BB8" w:rsidRPr="008151FF" w:rsidRDefault="005A3BB8" w:rsidP="005A3BB8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</w:rPr>
        <w:t xml:space="preserve">Титул может быть присвоен при сравнении победителей классов юниоров 1  и юниоров 2 (раздельно у кобелей и сук) </w:t>
      </w:r>
      <w:r w:rsidRPr="008151FF">
        <w:rPr>
          <w:rFonts w:ascii="Arial" w:hAnsi="Arial" w:cs="Arial"/>
          <w:u w:val="single"/>
        </w:rPr>
        <w:t xml:space="preserve">на выставках ранга  «Чемпион НКП» (ЧК) </w:t>
      </w:r>
    </w:p>
    <w:p w:rsidR="005A3BB8" w:rsidRPr="008151FF" w:rsidRDefault="005A3BB8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Победителю присваивается сертификат ЮЧК, резервному победителю ЮПК. </w:t>
      </w:r>
    </w:p>
    <w:p w:rsidR="005A3BB8" w:rsidRPr="008151FF" w:rsidRDefault="00413747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>6</w:t>
      </w:r>
      <w:r w:rsidR="005A3BB8" w:rsidRPr="008151FF">
        <w:rPr>
          <w:rFonts w:ascii="Arial" w:hAnsi="Arial" w:cs="Arial"/>
        </w:rPr>
        <w:t>.3.2</w:t>
      </w:r>
      <w:r w:rsidR="005A3BB8" w:rsidRPr="008151FF">
        <w:rPr>
          <w:rFonts w:ascii="Arial" w:hAnsi="Arial" w:cs="Arial"/>
          <w:u w:val="single"/>
        </w:rPr>
        <w:t>. «Юный Победитель НКП» (ЮПК).</w:t>
      </w:r>
    </w:p>
    <w:p w:rsidR="005E7780" w:rsidRPr="008151FF" w:rsidRDefault="005A3BB8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>Титул м</w:t>
      </w:r>
      <w:r w:rsidR="00112B35" w:rsidRPr="008151FF">
        <w:rPr>
          <w:rFonts w:ascii="Arial" w:hAnsi="Arial" w:cs="Arial"/>
        </w:rPr>
        <w:t xml:space="preserve">ожет быть присвоен </w:t>
      </w:r>
    </w:p>
    <w:p w:rsidR="00112B35" w:rsidRPr="008151FF" w:rsidRDefault="00112B35" w:rsidP="005A3BB8">
      <w:pPr>
        <w:rPr>
          <w:rFonts w:ascii="Arial" w:hAnsi="Arial" w:cs="Arial"/>
        </w:rPr>
      </w:pPr>
      <w:r w:rsidRPr="008151FF">
        <w:rPr>
          <w:rFonts w:ascii="Arial" w:hAnsi="Arial" w:cs="Arial"/>
          <w:u w:val="single"/>
        </w:rPr>
        <w:t>на выставках р</w:t>
      </w:r>
      <w:r w:rsidR="005A3BB8" w:rsidRPr="008151FF">
        <w:rPr>
          <w:rFonts w:ascii="Arial" w:hAnsi="Arial" w:cs="Arial"/>
          <w:u w:val="single"/>
        </w:rPr>
        <w:t>анг</w:t>
      </w:r>
      <w:r w:rsidRPr="008151FF">
        <w:rPr>
          <w:rFonts w:ascii="Arial" w:hAnsi="Arial" w:cs="Arial"/>
          <w:u w:val="single"/>
        </w:rPr>
        <w:t>а</w:t>
      </w:r>
      <w:r w:rsidR="005A3BB8" w:rsidRPr="008151FF">
        <w:rPr>
          <w:rFonts w:ascii="Arial" w:hAnsi="Arial" w:cs="Arial"/>
          <w:u w:val="single"/>
        </w:rPr>
        <w:t xml:space="preserve"> «Победитель НКП» (ПК</w:t>
      </w:r>
      <w:r w:rsidR="005A3BB8" w:rsidRPr="008151FF">
        <w:rPr>
          <w:rFonts w:ascii="Arial" w:hAnsi="Arial" w:cs="Arial"/>
        </w:rPr>
        <w:t>)   при сравнении победителе</w:t>
      </w:r>
      <w:r w:rsidR="000370FD" w:rsidRPr="008151FF">
        <w:rPr>
          <w:rFonts w:ascii="Arial" w:hAnsi="Arial" w:cs="Arial"/>
        </w:rPr>
        <w:t>й классов юниоров 1 и юниоров 2</w:t>
      </w:r>
      <w:r w:rsidR="007F3BDB" w:rsidRPr="008151FF">
        <w:rPr>
          <w:rFonts w:ascii="Arial" w:hAnsi="Arial" w:cs="Arial"/>
        </w:rPr>
        <w:t xml:space="preserve"> (</w:t>
      </w:r>
      <w:r w:rsidR="00242945" w:rsidRPr="008151FF">
        <w:rPr>
          <w:rFonts w:ascii="Arial" w:hAnsi="Arial" w:cs="Arial"/>
        </w:rPr>
        <w:t>раздельно у кобелей и сук).</w:t>
      </w:r>
    </w:p>
    <w:p w:rsidR="005A3BB8" w:rsidRPr="008151FF" w:rsidRDefault="005A3BB8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Победителю присваивается сертификат  ЮПК, </w:t>
      </w:r>
      <w:r w:rsidRPr="008151FF">
        <w:rPr>
          <w:rFonts w:ascii="Arial" w:hAnsi="Arial" w:cs="Arial"/>
          <w:u w:val="single"/>
        </w:rPr>
        <w:t>резервному победителю -  ЮКЧК</w:t>
      </w:r>
      <w:r w:rsidRPr="008151FF">
        <w:rPr>
          <w:rFonts w:ascii="Arial" w:hAnsi="Arial" w:cs="Arial"/>
        </w:rPr>
        <w:t xml:space="preserve"> (Юный кандидат в чемпионы Клуба). </w:t>
      </w:r>
    </w:p>
    <w:p w:rsidR="005A3BB8" w:rsidRPr="008151FF" w:rsidRDefault="00413747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>6</w:t>
      </w:r>
      <w:r w:rsidR="005A3BB8" w:rsidRPr="008151FF">
        <w:rPr>
          <w:rFonts w:ascii="Arial" w:hAnsi="Arial" w:cs="Arial"/>
        </w:rPr>
        <w:t xml:space="preserve">.3.3 </w:t>
      </w:r>
      <w:r w:rsidR="005A3BB8" w:rsidRPr="008151FF">
        <w:rPr>
          <w:rFonts w:ascii="Arial" w:hAnsi="Arial" w:cs="Arial"/>
          <w:u w:val="single"/>
        </w:rPr>
        <w:t>«Юный кандидат в Чемпионы Клуба» (ЮКЧК)</w:t>
      </w:r>
    </w:p>
    <w:p w:rsidR="005A3BB8" w:rsidRPr="008151FF" w:rsidRDefault="005A3BB8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Титул может быть присвоен </w:t>
      </w:r>
      <w:r w:rsidRPr="008151FF">
        <w:rPr>
          <w:rFonts w:ascii="Arial" w:hAnsi="Arial" w:cs="Arial"/>
          <w:u w:val="single"/>
        </w:rPr>
        <w:t>на выставке ранга КЧК:</w:t>
      </w:r>
    </w:p>
    <w:p w:rsidR="00655232" w:rsidRPr="008151FF" w:rsidRDefault="007F3BDB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- </w:t>
      </w:r>
      <w:r w:rsidR="00655232" w:rsidRPr="008151FF">
        <w:rPr>
          <w:rFonts w:ascii="Arial" w:hAnsi="Arial" w:cs="Arial"/>
        </w:rPr>
        <w:t>победителю при сравнении победителей классов юниоров 1 и юниоров 2 (раздельно у кобелей и сук.</w:t>
      </w:r>
    </w:p>
    <w:p w:rsidR="005A3BB8" w:rsidRPr="008151FF" w:rsidRDefault="005A3BB8" w:rsidP="005A3BB8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 Победителю присваивается сертификат  ЮКЧК, резервному победителю -  ЮСС</w:t>
      </w:r>
      <w:r w:rsidR="000370FD" w:rsidRPr="008151FF">
        <w:rPr>
          <w:rFonts w:ascii="Arial" w:hAnsi="Arial" w:cs="Arial"/>
        </w:rPr>
        <w:t>.</w:t>
      </w:r>
    </w:p>
    <w:p w:rsidR="008671F6" w:rsidRPr="008151FF" w:rsidRDefault="005A3BB8" w:rsidP="00DF74B1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 </w:t>
      </w:r>
      <w:r w:rsidR="00413747" w:rsidRPr="008151FF">
        <w:rPr>
          <w:rFonts w:ascii="Arial" w:hAnsi="Arial" w:cs="Arial"/>
        </w:rPr>
        <w:t>6</w:t>
      </w:r>
      <w:r w:rsidR="008671F6" w:rsidRPr="008151FF">
        <w:rPr>
          <w:rFonts w:ascii="Arial" w:hAnsi="Arial" w:cs="Arial"/>
        </w:rPr>
        <w:t xml:space="preserve">.3.4. </w:t>
      </w:r>
      <w:r w:rsidR="008671F6" w:rsidRPr="008151FF">
        <w:rPr>
          <w:rFonts w:ascii="Arial" w:hAnsi="Arial" w:cs="Arial"/>
          <w:u w:val="single"/>
        </w:rPr>
        <w:t>«</w:t>
      </w:r>
      <w:r w:rsidR="00DF74B1" w:rsidRPr="008151FF">
        <w:rPr>
          <w:rFonts w:ascii="Arial" w:hAnsi="Arial" w:cs="Arial"/>
          <w:u w:val="single"/>
        </w:rPr>
        <w:t>Юный Сертификат Соответствия</w:t>
      </w:r>
      <w:r w:rsidR="008671F6" w:rsidRPr="008151FF">
        <w:rPr>
          <w:rFonts w:ascii="Arial" w:hAnsi="Arial" w:cs="Arial"/>
          <w:u w:val="single"/>
        </w:rPr>
        <w:t>»</w:t>
      </w:r>
      <w:r w:rsidR="00C072F9" w:rsidRPr="008151FF">
        <w:rPr>
          <w:rFonts w:ascii="Arial" w:hAnsi="Arial" w:cs="Arial"/>
          <w:u w:val="single"/>
        </w:rPr>
        <w:t xml:space="preserve"> </w:t>
      </w:r>
      <w:r w:rsidR="00DF74B1" w:rsidRPr="008151FF">
        <w:rPr>
          <w:rFonts w:ascii="Arial" w:hAnsi="Arial" w:cs="Arial"/>
          <w:u w:val="single"/>
        </w:rPr>
        <w:t>(ЮСС).</w:t>
      </w:r>
      <w:r w:rsidR="00DF74B1" w:rsidRPr="008151FF">
        <w:rPr>
          <w:rFonts w:ascii="Arial" w:hAnsi="Arial" w:cs="Arial"/>
        </w:rPr>
        <w:t xml:space="preserve"> </w:t>
      </w:r>
    </w:p>
    <w:p w:rsidR="00301A7C" w:rsidRPr="008151FF" w:rsidRDefault="00DF74B1" w:rsidP="00DF74B1">
      <w:pPr>
        <w:rPr>
          <w:rFonts w:ascii="Arial" w:hAnsi="Arial" w:cs="Arial"/>
        </w:rPr>
      </w:pPr>
      <w:r w:rsidRPr="008151FF">
        <w:rPr>
          <w:rFonts w:ascii="Arial" w:hAnsi="Arial" w:cs="Arial"/>
        </w:rPr>
        <w:t>Титул может быть присвоен на выставках:</w:t>
      </w:r>
    </w:p>
    <w:p w:rsidR="00E86382" w:rsidRPr="008151FF" w:rsidRDefault="00A2325C" w:rsidP="00DF74B1">
      <w:pPr>
        <w:rPr>
          <w:rFonts w:ascii="Arial" w:hAnsi="Arial" w:cs="Arial"/>
        </w:rPr>
      </w:pPr>
      <w:r w:rsidRPr="008151FF">
        <w:rPr>
          <w:rFonts w:ascii="Arial" w:hAnsi="Arial" w:cs="Arial"/>
          <w:u w:val="single"/>
        </w:rPr>
        <w:t>ранга Ч</w:t>
      </w:r>
      <w:r w:rsidR="00DF74B1" w:rsidRPr="008151FF">
        <w:rPr>
          <w:rFonts w:ascii="Arial" w:hAnsi="Arial" w:cs="Arial"/>
          <w:u w:val="single"/>
        </w:rPr>
        <w:t>емп</w:t>
      </w:r>
      <w:r w:rsidRPr="008151FF">
        <w:rPr>
          <w:rFonts w:ascii="Arial" w:hAnsi="Arial" w:cs="Arial"/>
          <w:u w:val="single"/>
        </w:rPr>
        <w:t>иона</w:t>
      </w:r>
      <w:r w:rsidR="00DF74B1" w:rsidRPr="008151FF">
        <w:rPr>
          <w:rFonts w:ascii="Arial" w:hAnsi="Arial" w:cs="Arial"/>
          <w:u w:val="single"/>
        </w:rPr>
        <w:t xml:space="preserve"> НКП</w:t>
      </w:r>
      <w:r w:rsidR="00680487" w:rsidRPr="008151FF">
        <w:rPr>
          <w:rFonts w:ascii="Arial" w:hAnsi="Arial" w:cs="Arial"/>
          <w:u w:val="single"/>
        </w:rPr>
        <w:t xml:space="preserve"> (Ч</w:t>
      </w:r>
      <w:r w:rsidRPr="008151FF">
        <w:rPr>
          <w:rFonts w:ascii="Arial" w:hAnsi="Arial" w:cs="Arial"/>
          <w:u w:val="single"/>
        </w:rPr>
        <w:t>К)</w:t>
      </w:r>
      <w:r w:rsidR="00DF74B1" w:rsidRPr="008151FF">
        <w:rPr>
          <w:rFonts w:ascii="Arial" w:hAnsi="Arial" w:cs="Arial"/>
          <w:u w:val="single"/>
        </w:rPr>
        <w:t xml:space="preserve"> и Победитель НКП</w:t>
      </w:r>
      <w:r w:rsidRPr="008151FF">
        <w:rPr>
          <w:rFonts w:ascii="Arial" w:hAnsi="Arial" w:cs="Arial"/>
          <w:u w:val="single"/>
        </w:rPr>
        <w:t xml:space="preserve"> (ПК)</w:t>
      </w:r>
      <w:r w:rsidR="00E86382" w:rsidRPr="008151FF">
        <w:rPr>
          <w:rFonts w:ascii="Arial" w:hAnsi="Arial" w:cs="Arial"/>
          <w:u w:val="single"/>
        </w:rPr>
        <w:t>:</w:t>
      </w:r>
    </w:p>
    <w:p w:rsidR="003148A0" w:rsidRPr="008151FF" w:rsidRDefault="003148A0" w:rsidP="00DF74B1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- </w:t>
      </w:r>
      <w:r w:rsidR="00DF74B1" w:rsidRPr="008151FF">
        <w:rPr>
          <w:rFonts w:ascii="Arial" w:hAnsi="Arial" w:cs="Arial"/>
        </w:rPr>
        <w:t>собакам</w:t>
      </w:r>
      <w:r w:rsidR="004C7260" w:rsidRPr="008151FF">
        <w:rPr>
          <w:rFonts w:ascii="Arial" w:hAnsi="Arial" w:cs="Arial"/>
        </w:rPr>
        <w:t>,</w:t>
      </w:r>
      <w:r w:rsidR="00DF74B1" w:rsidRPr="008151FF">
        <w:rPr>
          <w:rFonts w:ascii="Arial" w:hAnsi="Arial" w:cs="Arial"/>
        </w:rPr>
        <w:t xml:space="preserve"> получившим оценку отлично и попав</w:t>
      </w:r>
      <w:r w:rsidR="00A2325C" w:rsidRPr="008151FF">
        <w:rPr>
          <w:rFonts w:ascii="Arial" w:hAnsi="Arial" w:cs="Arial"/>
        </w:rPr>
        <w:t xml:space="preserve">шим в расстановку с 1 по 4 место в классах </w:t>
      </w:r>
      <w:r w:rsidR="00BE022E" w:rsidRPr="008151FF">
        <w:rPr>
          <w:rFonts w:ascii="Arial" w:hAnsi="Arial" w:cs="Arial"/>
        </w:rPr>
        <w:t>юниоров 1</w:t>
      </w:r>
      <w:r w:rsidR="00A2325C" w:rsidRPr="008151FF">
        <w:rPr>
          <w:rFonts w:ascii="Arial" w:hAnsi="Arial" w:cs="Arial"/>
        </w:rPr>
        <w:t xml:space="preserve"> и юниоров</w:t>
      </w:r>
      <w:r w:rsidR="00BE022E" w:rsidRPr="008151FF">
        <w:rPr>
          <w:rFonts w:ascii="Arial" w:hAnsi="Arial" w:cs="Arial"/>
        </w:rPr>
        <w:t xml:space="preserve"> 2</w:t>
      </w:r>
      <w:r w:rsidRPr="008151FF">
        <w:rPr>
          <w:rFonts w:ascii="Arial" w:hAnsi="Arial" w:cs="Arial"/>
        </w:rPr>
        <w:t xml:space="preserve"> (раздельно у кобелей и сук).</w:t>
      </w:r>
      <w:r w:rsidR="005E7780" w:rsidRPr="008151FF">
        <w:rPr>
          <w:rFonts w:ascii="Arial" w:hAnsi="Arial" w:cs="Arial"/>
        </w:rPr>
        <w:t xml:space="preserve"> </w:t>
      </w:r>
    </w:p>
    <w:p w:rsidR="00E86382" w:rsidRPr="008151FF" w:rsidRDefault="00E86382" w:rsidP="00DF74B1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  <w:u w:val="single"/>
        </w:rPr>
        <w:t>р</w:t>
      </w:r>
      <w:r w:rsidR="00DF74B1" w:rsidRPr="008151FF">
        <w:rPr>
          <w:rFonts w:ascii="Arial" w:hAnsi="Arial" w:cs="Arial"/>
          <w:u w:val="single"/>
        </w:rPr>
        <w:t>анга КЧК</w:t>
      </w:r>
      <w:r w:rsidRPr="008151FF">
        <w:rPr>
          <w:rFonts w:ascii="Arial" w:hAnsi="Arial" w:cs="Arial"/>
          <w:u w:val="single"/>
        </w:rPr>
        <w:t>:</w:t>
      </w:r>
    </w:p>
    <w:p w:rsidR="00DF74B1" w:rsidRPr="008151FF" w:rsidRDefault="003148A0" w:rsidP="00DF74B1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- </w:t>
      </w:r>
      <w:r w:rsidR="005E7780" w:rsidRPr="008151FF">
        <w:rPr>
          <w:rFonts w:ascii="Arial" w:hAnsi="Arial" w:cs="Arial"/>
        </w:rPr>
        <w:t xml:space="preserve">резервному победителю при сравнении </w:t>
      </w:r>
      <w:r w:rsidR="00DF74B1" w:rsidRPr="008151FF">
        <w:rPr>
          <w:rFonts w:ascii="Arial" w:hAnsi="Arial" w:cs="Arial"/>
        </w:rPr>
        <w:t>классов юни</w:t>
      </w:r>
      <w:r w:rsidR="004728EC" w:rsidRPr="008151FF">
        <w:rPr>
          <w:rFonts w:ascii="Arial" w:hAnsi="Arial" w:cs="Arial"/>
        </w:rPr>
        <w:t>о</w:t>
      </w:r>
      <w:r w:rsidR="004C7260" w:rsidRPr="008151FF">
        <w:rPr>
          <w:rFonts w:ascii="Arial" w:hAnsi="Arial" w:cs="Arial"/>
        </w:rPr>
        <w:t>ров</w:t>
      </w:r>
      <w:r w:rsidR="00112B35" w:rsidRPr="008151FF">
        <w:rPr>
          <w:rFonts w:ascii="Arial" w:hAnsi="Arial" w:cs="Arial"/>
        </w:rPr>
        <w:t xml:space="preserve"> 1</w:t>
      </w:r>
      <w:r w:rsidR="004C7260" w:rsidRPr="008151FF">
        <w:rPr>
          <w:rFonts w:ascii="Arial" w:hAnsi="Arial" w:cs="Arial"/>
        </w:rPr>
        <w:t xml:space="preserve"> и </w:t>
      </w:r>
      <w:r w:rsidR="00112B35" w:rsidRPr="008151FF">
        <w:rPr>
          <w:rFonts w:ascii="Arial" w:hAnsi="Arial" w:cs="Arial"/>
        </w:rPr>
        <w:t>юниор</w:t>
      </w:r>
      <w:r w:rsidR="004C7260" w:rsidRPr="008151FF">
        <w:rPr>
          <w:rFonts w:ascii="Arial" w:hAnsi="Arial" w:cs="Arial"/>
        </w:rPr>
        <w:t>ов</w:t>
      </w:r>
      <w:r w:rsidR="00112B35" w:rsidRPr="008151FF">
        <w:rPr>
          <w:rFonts w:ascii="Arial" w:hAnsi="Arial" w:cs="Arial"/>
        </w:rPr>
        <w:t xml:space="preserve"> 2</w:t>
      </w:r>
      <w:r w:rsidR="004C7260" w:rsidRPr="008151FF">
        <w:rPr>
          <w:rFonts w:ascii="Arial" w:hAnsi="Arial" w:cs="Arial"/>
        </w:rPr>
        <w:t xml:space="preserve"> (</w:t>
      </w:r>
      <w:r w:rsidR="00DF74B1" w:rsidRPr="008151FF">
        <w:rPr>
          <w:rFonts w:ascii="Arial" w:hAnsi="Arial" w:cs="Arial"/>
        </w:rPr>
        <w:t>раздельно у кобелей и сук).</w:t>
      </w:r>
    </w:p>
    <w:p w:rsidR="00923897" w:rsidRPr="008151FF" w:rsidRDefault="0041374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6</w:t>
      </w:r>
      <w:r w:rsidR="00AE32D1" w:rsidRPr="008151FF">
        <w:rPr>
          <w:rFonts w:ascii="Arial" w:hAnsi="Arial" w:cs="Arial"/>
        </w:rPr>
        <w:t>.3.5</w:t>
      </w:r>
      <w:r w:rsidR="00AE32D1" w:rsidRPr="008151FF">
        <w:rPr>
          <w:rFonts w:ascii="Arial" w:hAnsi="Arial" w:cs="Arial"/>
          <w:u w:val="single"/>
        </w:rPr>
        <w:t>.</w:t>
      </w:r>
      <w:r w:rsidR="00923897" w:rsidRPr="008151FF">
        <w:rPr>
          <w:rFonts w:ascii="Arial" w:hAnsi="Arial" w:cs="Arial"/>
          <w:u w:val="single"/>
        </w:rPr>
        <w:t>«Чемпион НКП» (ЧК)</w:t>
      </w:r>
    </w:p>
    <w:p w:rsidR="004138B5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Титул может быть присвоен на выставках</w:t>
      </w:r>
    </w:p>
    <w:p w:rsidR="00923897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  <w:u w:val="single"/>
        </w:rPr>
        <w:t xml:space="preserve"> ранга «Чемпион НКП» </w:t>
      </w:r>
    </w:p>
    <w:p w:rsidR="00923897" w:rsidRPr="008151FF" w:rsidRDefault="00DD7F5D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- </w:t>
      </w:r>
      <w:r w:rsidR="00923897" w:rsidRPr="008151FF">
        <w:rPr>
          <w:rFonts w:ascii="Arial" w:hAnsi="Arial" w:cs="Arial"/>
        </w:rPr>
        <w:t xml:space="preserve">собаке занявшей первое место при сравнении победителей классов: промежуточного, открытого, рабочего и чемпионов и при обязательном наличии результата прохождения керунга. </w:t>
      </w:r>
    </w:p>
    <w:p w:rsidR="00CC0527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В случае, если со</w:t>
      </w:r>
      <w:r w:rsidR="005E7780" w:rsidRPr="008151FF">
        <w:rPr>
          <w:rFonts w:ascii="Arial" w:hAnsi="Arial" w:cs="Arial"/>
        </w:rPr>
        <w:t xml:space="preserve">бака, в силу каких-либо причин </w:t>
      </w:r>
      <w:r w:rsidRPr="008151FF">
        <w:rPr>
          <w:rFonts w:ascii="Arial" w:hAnsi="Arial" w:cs="Arial"/>
        </w:rPr>
        <w:t>не имеет керунг, титул может быть подтвержден после выпол</w:t>
      </w:r>
      <w:r w:rsidR="005E7780" w:rsidRPr="008151FF">
        <w:rPr>
          <w:rFonts w:ascii="Arial" w:hAnsi="Arial" w:cs="Arial"/>
        </w:rPr>
        <w:t xml:space="preserve">нения требований НКП в течение </w:t>
      </w:r>
      <w:r w:rsidRPr="008151FF">
        <w:rPr>
          <w:rFonts w:ascii="Arial" w:hAnsi="Arial" w:cs="Arial"/>
        </w:rPr>
        <w:t>1 года.</w:t>
      </w:r>
    </w:p>
    <w:p w:rsidR="00923897" w:rsidRPr="008151FF" w:rsidRDefault="00413747" w:rsidP="00923897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</w:rPr>
        <w:t>6</w:t>
      </w:r>
      <w:r w:rsidR="00923897" w:rsidRPr="008151FF">
        <w:rPr>
          <w:rFonts w:ascii="Arial" w:hAnsi="Arial" w:cs="Arial"/>
        </w:rPr>
        <w:t>.3.6</w:t>
      </w:r>
      <w:r w:rsidR="00923897" w:rsidRPr="008151FF">
        <w:rPr>
          <w:rFonts w:ascii="Arial" w:hAnsi="Arial" w:cs="Arial"/>
          <w:u w:val="single"/>
        </w:rPr>
        <w:t>. «Победитель НКП» (ПК)</w:t>
      </w:r>
    </w:p>
    <w:p w:rsidR="00DD7F5D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Титул может быть присвоен на выставках</w:t>
      </w:r>
      <w:r w:rsidR="00DD7F5D" w:rsidRPr="008151FF">
        <w:rPr>
          <w:rFonts w:ascii="Arial" w:hAnsi="Arial" w:cs="Arial"/>
        </w:rPr>
        <w:t>:</w:t>
      </w:r>
    </w:p>
    <w:p w:rsidR="00923897" w:rsidRPr="008151FF" w:rsidRDefault="00923897" w:rsidP="00923897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  <w:u w:val="single"/>
        </w:rPr>
        <w:t>ранга «Победитель НКП» (ПК)</w:t>
      </w:r>
    </w:p>
    <w:p w:rsidR="00CC0527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лучшему кобелю и лучшей суке при сравнении победителей классов: промежуточного, открытого, рабочего и чемпионов.</w:t>
      </w:r>
    </w:p>
    <w:p w:rsidR="00923897" w:rsidRPr="008151FF" w:rsidRDefault="0041374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6</w:t>
      </w:r>
      <w:r w:rsidR="00923897" w:rsidRPr="008151FF">
        <w:rPr>
          <w:rFonts w:ascii="Arial" w:hAnsi="Arial" w:cs="Arial"/>
        </w:rPr>
        <w:t xml:space="preserve">.3.7 </w:t>
      </w:r>
      <w:r w:rsidR="00923897" w:rsidRPr="008151FF">
        <w:rPr>
          <w:rFonts w:ascii="Arial" w:hAnsi="Arial" w:cs="Arial"/>
          <w:u w:val="single"/>
        </w:rPr>
        <w:t>«Кандидат в Чемпионы НКП (КЧК)».</w:t>
      </w:r>
    </w:p>
    <w:p w:rsidR="00923897" w:rsidRPr="008151FF" w:rsidRDefault="00923897" w:rsidP="00923897">
      <w:pPr>
        <w:rPr>
          <w:rFonts w:ascii="Arial" w:hAnsi="Arial" w:cs="Arial"/>
        </w:rPr>
      </w:pPr>
      <w:r w:rsidRPr="008151FF">
        <w:rPr>
          <w:rFonts w:ascii="Arial" w:hAnsi="Arial" w:cs="Arial"/>
        </w:rPr>
        <w:t>Титул может быть присвоен на выставках:</w:t>
      </w:r>
    </w:p>
    <w:p w:rsidR="00997956" w:rsidRPr="008151FF" w:rsidRDefault="00E37B18" w:rsidP="00997956">
      <w:pPr>
        <w:rPr>
          <w:rFonts w:ascii="Arial" w:hAnsi="Arial" w:cs="Arial"/>
          <w:u w:val="single"/>
        </w:rPr>
      </w:pPr>
      <w:r w:rsidRPr="008151FF">
        <w:rPr>
          <w:rFonts w:ascii="Arial" w:hAnsi="Arial" w:cs="Arial"/>
          <w:u w:val="single"/>
        </w:rPr>
        <w:t>ранга «Чемпион НКП»</w:t>
      </w:r>
      <w:r w:rsidR="009F21AE" w:rsidRPr="008151FF">
        <w:rPr>
          <w:rFonts w:ascii="Arial" w:hAnsi="Arial" w:cs="Arial"/>
          <w:u w:val="single"/>
        </w:rPr>
        <w:t>(ЧК)</w:t>
      </w:r>
      <w:r w:rsidRPr="008151FF">
        <w:rPr>
          <w:rFonts w:ascii="Arial" w:hAnsi="Arial" w:cs="Arial"/>
          <w:u w:val="single"/>
        </w:rPr>
        <w:t xml:space="preserve"> , </w:t>
      </w:r>
      <w:r w:rsidR="00997956" w:rsidRPr="008151FF">
        <w:rPr>
          <w:rFonts w:ascii="Arial" w:hAnsi="Arial" w:cs="Arial"/>
          <w:u w:val="single"/>
        </w:rPr>
        <w:t>ранга «Победитель НКП» (ПК)</w:t>
      </w:r>
    </w:p>
    <w:p w:rsidR="00997956" w:rsidRPr="008151FF" w:rsidRDefault="00997956" w:rsidP="00997956">
      <w:pPr>
        <w:rPr>
          <w:rFonts w:ascii="Arial" w:hAnsi="Arial" w:cs="Arial"/>
        </w:rPr>
      </w:pPr>
      <w:r w:rsidRPr="008151FF">
        <w:rPr>
          <w:rFonts w:ascii="Arial" w:hAnsi="Arial" w:cs="Arial"/>
        </w:rPr>
        <w:t>- собакам</w:t>
      </w:r>
      <w:r w:rsidR="00E4726E" w:rsidRPr="008151FF">
        <w:rPr>
          <w:rFonts w:ascii="Arial" w:hAnsi="Arial" w:cs="Arial"/>
        </w:rPr>
        <w:t xml:space="preserve"> - </w:t>
      </w:r>
      <w:r w:rsidRPr="008151FF">
        <w:rPr>
          <w:rFonts w:ascii="Arial" w:hAnsi="Arial" w:cs="Arial"/>
        </w:rPr>
        <w:t xml:space="preserve"> победителям классов</w:t>
      </w:r>
      <w:r w:rsidR="00E4726E" w:rsidRPr="008151FF">
        <w:rPr>
          <w:rFonts w:ascii="Arial" w:hAnsi="Arial" w:cs="Arial"/>
        </w:rPr>
        <w:t>:</w:t>
      </w:r>
      <w:r w:rsidRPr="008151FF">
        <w:rPr>
          <w:rFonts w:ascii="Arial" w:hAnsi="Arial" w:cs="Arial"/>
        </w:rPr>
        <w:t xml:space="preserve"> промежуточного, открытого, рабочего</w:t>
      </w:r>
      <w:r w:rsidR="00E4726E" w:rsidRPr="008151FF">
        <w:rPr>
          <w:rFonts w:ascii="Arial" w:hAnsi="Arial" w:cs="Arial"/>
        </w:rPr>
        <w:t xml:space="preserve"> (при положительном результате прохождения ПРК) и ч</w:t>
      </w:r>
      <w:r w:rsidRPr="008151FF">
        <w:rPr>
          <w:rFonts w:ascii="Arial" w:hAnsi="Arial" w:cs="Arial"/>
        </w:rPr>
        <w:t>емпионов</w:t>
      </w:r>
      <w:r w:rsidR="00E4726E" w:rsidRPr="008151FF">
        <w:rPr>
          <w:rFonts w:ascii="Arial" w:hAnsi="Arial" w:cs="Arial"/>
        </w:rPr>
        <w:t>,</w:t>
      </w:r>
      <w:r w:rsidRPr="008151FF">
        <w:rPr>
          <w:rFonts w:ascii="Arial" w:hAnsi="Arial" w:cs="Arial"/>
        </w:rPr>
        <w:t xml:space="preserve"> получившим оценку «отлично» (раздельно у кобелей и сук).</w:t>
      </w:r>
    </w:p>
    <w:p w:rsidR="00E86382" w:rsidRPr="008151FF" w:rsidRDefault="00036D08" w:rsidP="00DF74B1">
      <w:pPr>
        <w:rPr>
          <w:rFonts w:ascii="Arial" w:hAnsi="Arial" w:cs="Arial"/>
        </w:rPr>
      </w:pPr>
      <w:r w:rsidRPr="008151FF">
        <w:rPr>
          <w:rFonts w:ascii="Arial" w:hAnsi="Arial" w:cs="Arial"/>
          <w:u w:val="single"/>
        </w:rPr>
        <w:t>р</w:t>
      </w:r>
      <w:r w:rsidR="00DF74B1" w:rsidRPr="008151FF">
        <w:rPr>
          <w:rFonts w:ascii="Arial" w:hAnsi="Arial" w:cs="Arial"/>
          <w:u w:val="single"/>
        </w:rPr>
        <w:t>анга КЧК</w:t>
      </w:r>
    </w:p>
    <w:p w:rsidR="00DF74B1" w:rsidRPr="008151FF" w:rsidRDefault="003148A0" w:rsidP="00DF74B1">
      <w:pPr>
        <w:rPr>
          <w:rFonts w:ascii="Arial" w:hAnsi="Arial" w:cs="Arial"/>
        </w:rPr>
      </w:pPr>
      <w:r w:rsidRPr="008151FF">
        <w:rPr>
          <w:rFonts w:ascii="Arial" w:hAnsi="Arial" w:cs="Arial"/>
        </w:rPr>
        <w:t xml:space="preserve">- </w:t>
      </w:r>
      <w:r w:rsidR="00DF74B1" w:rsidRPr="008151FF">
        <w:rPr>
          <w:rFonts w:ascii="Arial" w:hAnsi="Arial" w:cs="Arial"/>
        </w:rPr>
        <w:t>собаке</w:t>
      </w:r>
      <w:r w:rsidR="00E4726E" w:rsidRPr="008151FF">
        <w:rPr>
          <w:rFonts w:ascii="Arial" w:hAnsi="Arial" w:cs="Arial"/>
        </w:rPr>
        <w:t>,</w:t>
      </w:r>
      <w:r w:rsidR="00DF74B1" w:rsidRPr="008151FF">
        <w:rPr>
          <w:rFonts w:ascii="Arial" w:hAnsi="Arial" w:cs="Arial"/>
        </w:rPr>
        <w:t xml:space="preserve"> занявшей 1-е место при сравнении победителей классов: промежуточного, открытого, рабочего и чемпионов</w:t>
      </w:r>
      <w:r w:rsidR="004C7260" w:rsidRPr="008151FF">
        <w:rPr>
          <w:rFonts w:ascii="Arial" w:hAnsi="Arial" w:cs="Arial"/>
        </w:rPr>
        <w:t xml:space="preserve"> (раздельно у кобелей и сук</w:t>
      </w:r>
      <w:r w:rsidR="00DF74B1" w:rsidRPr="008151FF">
        <w:rPr>
          <w:rFonts w:ascii="Arial" w:hAnsi="Arial" w:cs="Arial"/>
        </w:rPr>
        <w:t>)</w:t>
      </w:r>
      <w:r w:rsidR="004C7260" w:rsidRPr="008151FF">
        <w:rPr>
          <w:rFonts w:ascii="Arial" w:hAnsi="Arial" w:cs="Arial"/>
        </w:rPr>
        <w:t>.</w:t>
      </w:r>
    </w:p>
    <w:p w:rsidR="00CC0527" w:rsidRPr="00CC0527" w:rsidRDefault="00413747" w:rsidP="00CC0527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E37B18">
        <w:rPr>
          <w:rFonts w:ascii="Arial" w:hAnsi="Arial" w:cs="Arial"/>
        </w:rPr>
        <w:t>.3.8</w:t>
      </w:r>
      <w:r w:rsidR="004C7260">
        <w:rPr>
          <w:rFonts w:ascii="Arial" w:hAnsi="Arial" w:cs="Arial"/>
        </w:rPr>
        <w:t xml:space="preserve">. </w:t>
      </w:r>
      <w:r w:rsidR="00CC0527" w:rsidRPr="005E714E">
        <w:rPr>
          <w:rFonts w:ascii="Arial" w:hAnsi="Arial" w:cs="Arial"/>
          <w:u w:val="single"/>
        </w:rPr>
        <w:t>Сертификат соответствия (СС).</w:t>
      </w:r>
    </w:p>
    <w:p w:rsidR="00CC0527" w:rsidRPr="00CC0527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>Титул может быть присвоен на выставках:</w:t>
      </w:r>
    </w:p>
    <w:p w:rsidR="00CC0527" w:rsidRPr="00DD7F5D" w:rsidRDefault="00CC0527" w:rsidP="00CC0527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>ранга «Чемпион НКП» (ЧК) и «Победитель НКП» (ПК):</w:t>
      </w:r>
    </w:p>
    <w:p w:rsidR="00CC0527" w:rsidRPr="00CC0527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 xml:space="preserve">собакам, получившим оценку </w:t>
      </w:r>
      <w:r w:rsidR="00E4726E">
        <w:rPr>
          <w:rFonts w:ascii="Arial" w:hAnsi="Arial" w:cs="Arial"/>
        </w:rPr>
        <w:t>«</w:t>
      </w:r>
      <w:r w:rsidRPr="00CC0527">
        <w:rPr>
          <w:rFonts w:ascii="Arial" w:hAnsi="Arial" w:cs="Arial"/>
        </w:rPr>
        <w:t>отлично</w:t>
      </w:r>
      <w:r w:rsidR="00E4726E">
        <w:rPr>
          <w:rFonts w:ascii="Arial" w:hAnsi="Arial" w:cs="Arial"/>
        </w:rPr>
        <w:t>»</w:t>
      </w:r>
      <w:r w:rsidRPr="00CC0527">
        <w:rPr>
          <w:rFonts w:ascii="Arial" w:hAnsi="Arial" w:cs="Arial"/>
        </w:rPr>
        <w:t xml:space="preserve"> и попавшим в расстановку с 1-4 места в каждом классе (промежуточный, открытый, рабочий, чемпионов). </w:t>
      </w:r>
    </w:p>
    <w:p w:rsidR="00CC0527" w:rsidRPr="00DD7F5D" w:rsidRDefault="00CC0527" w:rsidP="00CC0527">
      <w:pPr>
        <w:rPr>
          <w:rFonts w:ascii="Arial" w:hAnsi="Arial" w:cs="Arial"/>
          <w:u w:val="single"/>
        </w:rPr>
      </w:pPr>
      <w:r w:rsidRPr="00DD7F5D">
        <w:rPr>
          <w:rFonts w:ascii="Arial" w:hAnsi="Arial" w:cs="Arial"/>
          <w:u w:val="single"/>
        </w:rPr>
        <w:t>ранга КЧК:</w:t>
      </w:r>
    </w:p>
    <w:p w:rsidR="00BE022E" w:rsidRDefault="00CC0527" w:rsidP="00CC0527">
      <w:pPr>
        <w:rPr>
          <w:rFonts w:ascii="Arial" w:hAnsi="Arial" w:cs="Arial"/>
        </w:rPr>
      </w:pPr>
      <w:r w:rsidRPr="00CC0527">
        <w:rPr>
          <w:rFonts w:ascii="Arial" w:hAnsi="Arial" w:cs="Arial"/>
        </w:rPr>
        <w:t>собакам, победителям  классов: промежуточного, открытого, рабочего и чемпионов (раздельно у кобелей и сук).</w:t>
      </w:r>
    </w:p>
    <w:p w:rsidR="00C7486C" w:rsidRPr="00C7486C" w:rsidRDefault="00413747" w:rsidP="00C7486C">
      <w:pPr>
        <w:rPr>
          <w:rFonts w:ascii="Arial" w:hAnsi="Arial" w:cs="Arial"/>
        </w:rPr>
      </w:pPr>
      <w:r>
        <w:rPr>
          <w:rFonts w:ascii="Arial" w:hAnsi="Arial" w:cs="Arial"/>
        </w:rPr>
        <w:t>6</w:t>
      </w:r>
      <w:r w:rsidR="00C7486C" w:rsidRPr="00C7486C">
        <w:rPr>
          <w:rFonts w:ascii="Arial" w:hAnsi="Arial" w:cs="Arial"/>
        </w:rPr>
        <w:t>.3.9. Собаки, выигравшие  Национальную выставку (ЧК) получают следующие титулы:</w:t>
      </w:r>
    </w:p>
    <w:p w:rsidR="00C7486C" w:rsidRPr="00C7486C" w:rsidRDefault="00C7486C" w:rsidP="00C7486C">
      <w:pPr>
        <w:rPr>
          <w:rFonts w:ascii="Arial" w:hAnsi="Arial" w:cs="Arial"/>
        </w:rPr>
      </w:pPr>
      <w:r w:rsidRPr="00C7486C">
        <w:rPr>
          <w:rFonts w:ascii="Arial" w:hAnsi="Arial" w:cs="Arial"/>
        </w:rPr>
        <w:t xml:space="preserve">«Победитель Клуба ___Года» и «Юный Победитель Клуба____ Года». </w:t>
      </w:r>
    </w:p>
    <w:p w:rsidR="00C7486C" w:rsidRPr="00C7486C" w:rsidRDefault="00C7486C" w:rsidP="00C7486C">
      <w:pPr>
        <w:rPr>
          <w:rFonts w:ascii="Arial" w:hAnsi="Arial" w:cs="Arial"/>
        </w:rPr>
      </w:pPr>
      <w:r w:rsidRPr="00C7486C">
        <w:rPr>
          <w:rFonts w:ascii="Arial" w:hAnsi="Arial" w:cs="Arial"/>
        </w:rPr>
        <w:t xml:space="preserve">Собаки иностранных владельцев не претендуют на титул «Победитель Клуба __ Года» и «Юный победитель Клуба ___ Года», т.к. этот титул может получить только собака российского владельца, зарегистрированного в ВВЕРК. </w:t>
      </w:r>
    </w:p>
    <w:p w:rsidR="00C7486C" w:rsidRPr="00C7486C" w:rsidRDefault="00C7486C" w:rsidP="00C7486C">
      <w:pPr>
        <w:rPr>
          <w:rFonts w:ascii="Arial" w:hAnsi="Arial" w:cs="Arial"/>
        </w:rPr>
      </w:pPr>
      <w:r w:rsidRPr="00C7486C">
        <w:rPr>
          <w:rFonts w:ascii="Arial" w:hAnsi="Arial" w:cs="Arial"/>
        </w:rPr>
        <w:t xml:space="preserve"> «Юный иностранный победитель Клуба» (кобель и сука) получает собака иностранного владельца, получившая наилучший результат в расстановке в своем классе </w:t>
      </w:r>
      <w:r>
        <w:rPr>
          <w:rFonts w:ascii="Arial" w:hAnsi="Arial" w:cs="Arial"/>
        </w:rPr>
        <w:t>(</w:t>
      </w:r>
      <w:r w:rsidRPr="00C7486C">
        <w:rPr>
          <w:rFonts w:ascii="Arial" w:hAnsi="Arial" w:cs="Arial"/>
        </w:rPr>
        <w:t>при условии присвоения  титула ЮКЧК или ЮCC)  и выигравшая сравнение с другой собакой иностранного владельца, аналогично получивш</w:t>
      </w:r>
      <w:r>
        <w:rPr>
          <w:rFonts w:ascii="Arial" w:hAnsi="Arial" w:cs="Arial"/>
        </w:rPr>
        <w:t xml:space="preserve">ей </w:t>
      </w:r>
      <w:r w:rsidRPr="00C7486C">
        <w:rPr>
          <w:rFonts w:ascii="Arial" w:hAnsi="Arial" w:cs="Arial"/>
        </w:rPr>
        <w:t xml:space="preserve">титул </w:t>
      </w:r>
      <w:r>
        <w:rPr>
          <w:rFonts w:ascii="Arial" w:hAnsi="Arial" w:cs="Arial"/>
        </w:rPr>
        <w:t>(</w:t>
      </w:r>
      <w:r w:rsidRPr="00C7486C">
        <w:rPr>
          <w:rFonts w:ascii="Arial" w:hAnsi="Arial" w:cs="Arial"/>
        </w:rPr>
        <w:t>при сравнении собак иностранных владельцев  из классов юниоров 1 или юниоров 2</w:t>
      </w:r>
      <w:r>
        <w:rPr>
          <w:rFonts w:ascii="Arial" w:hAnsi="Arial" w:cs="Arial"/>
        </w:rPr>
        <w:t>)</w:t>
      </w:r>
      <w:r w:rsidRPr="00C7486C">
        <w:rPr>
          <w:rFonts w:ascii="Arial" w:hAnsi="Arial" w:cs="Arial"/>
        </w:rPr>
        <w:t xml:space="preserve">  .</w:t>
      </w:r>
    </w:p>
    <w:p w:rsidR="00C7486C" w:rsidRPr="00C7486C" w:rsidRDefault="00C7486C" w:rsidP="00C7486C">
      <w:pPr>
        <w:rPr>
          <w:rFonts w:ascii="Arial" w:hAnsi="Arial" w:cs="Arial"/>
        </w:rPr>
      </w:pPr>
      <w:r w:rsidRPr="00C7486C">
        <w:rPr>
          <w:rFonts w:ascii="Arial" w:hAnsi="Arial" w:cs="Arial"/>
        </w:rPr>
        <w:t>«Иностранный Победитель Клуба (кобель и сука).</w:t>
      </w:r>
    </w:p>
    <w:p w:rsidR="00C7486C" w:rsidRPr="00C7486C" w:rsidRDefault="00C7486C" w:rsidP="00C7486C">
      <w:pPr>
        <w:rPr>
          <w:rFonts w:ascii="Arial" w:hAnsi="Arial" w:cs="Arial"/>
        </w:rPr>
      </w:pPr>
      <w:r w:rsidRPr="00C7486C">
        <w:rPr>
          <w:rFonts w:ascii="Arial" w:hAnsi="Arial" w:cs="Arial"/>
        </w:rPr>
        <w:t>Данный титул получает собака иностранного владельца, получившая наилучший результат в расстановке в своем классе при наличии титула (КЧК или СС) и выигравшая  сравнение с другими собаками иностранных  владельцев, аналогично получивш</w:t>
      </w:r>
      <w:r>
        <w:rPr>
          <w:rFonts w:ascii="Arial" w:hAnsi="Arial" w:cs="Arial"/>
        </w:rPr>
        <w:t>их</w:t>
      </w:r>
      <w:r w:rsidRPr="00C7486C">
        <w:rPr>
          <w:rFonts w:ascii="Arial" w:hAnsi="Arial" w:cs="Arial"/>
        </w:rPr>
        <w:t xml:space="preserve"> титул или выигравшая класс. (раздельно для кобелей и сук).</w:t>
      </w:r>
    </w:p>
    <w:p w:rsidR="00036D08" w:rsidRDefault="00BE022E" w:rsidP="00AD1BD3">
      <w:pPr>
        <w:rPr>
          <w:rFonts w:ascii="Arial" w:hAnsi="Arial" w:cs="Arial"/>
          <w:i/>
        </w:rPr>
      </w:pPr>
      <w:r w:rsidRPr="00BE022E">
        <w:rPr>
          <w:rFonts w:ascii="Arial" w:hAnsi="Arial" w:cs="Arial"/>
        </w:rPr>
        <w:t>ВНИМАНИЕ. Переход никаких титулов не допускается</w:t>
      </w:r>
    </w:p>
    <w:p w:rsidR="00B93568" w:rsidRDefault="00B93568" w:rsidP="00AD1BD3">
      <w:pPr>
        <w:rPr>
          <w:rFonts w:ascii="Arial" w:hAnsi="Arial" w:cs="Arial"/>
          <w:i/>
        </w:rPr>
      </w:pPr>
    </w:p>
    <w:p w:rsidR="00084302" w:rsidRPr="008151FF" w:rsidRDefault="00084302" w:rsidP="00084302">
      <w:pPr>
        <w:rPr>
          <w:rFonts w:ascii="Arial" w:hAnsi="Arial" w:cs="Arial"/>
          <w:sz w:val="28"/>
          <w:szCs w:val="28"/>
        </w:rPr>
      </w:pPr>
      <w:r w:rsidRPr="008151FF">
        <w:rPr>
          <w:rFonts w:ascii="Arial" w:hAnsi="Arial" w:cs="Arial"/>
          <w:sz w:val="28"/>
          <w:szCs w:val="28"/>
        </w:rPr>
        <w:t>Схема присвоения титула ЮКЧК (отдельно для кобелей и сук) и выбора ЛЮ на монопородных выставках ротвейлеров рана КЧК.</w:t>
      </w:r>
      <w:r w:rsidRPr="008151FF">
        <w:rPr>
          <w:rFonts w:ascii="Arial" w:hAnsi="Arial" w:cs="Arial"/>
          <w:b/>
          <w:sz w:val="28"/>
          <w:szCs w:val="28"/>
        </w:rPr>
        <w:t xml:space="preserve">                                     </w:t>
      </w:r>
    </w:p>
    <w:p w:rsidR="00084302" w:rsidRDefault="0031559E" w:rsidP="00084302">
      <w:pPr>
        <w:rPr>
          <w:b/>
          <w:sz w:val="28"/>
          <w:szCs w:val="28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7" o:spid="_x0000_s1041" type="#_x0000_t202" style="position:absolute;margin-left:-20.25pt;margin-top:18.5pt;width:130.8pt;height:5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" fillcolor="white [3201]" strokeweight=".5pt">
            <v:textbox style="mso-next-textbox:#Поле 7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b/>
                      <w:sz w:val="44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</w:rPr>
                    <w:t xml:space="preserve">Поб. Класса кобелей Юниор1, оц. «отлично», </w:t>
                  </w: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  <w:lang w:val="en-US"/>
                    </w:rPr>
                    <w:t>CW</w:t>
                  </w:r>
                </w:p>
                <w:p w:rsidR="00084302" w:rsidRDefault="00084302" w:rsidP="00084302"/>
              </w:txbxContent>
            </v:textbox>
          </v:shape>
        </w:pict>
      </w:r>
      <w:r w:rsidR="00084302">
        <w:rPr>
          <w:b/>
          <w:sz w:val="28"/>
          <w:szCs w:val="28"/>
        </w:rPr>
        <w:t xml:space="preserve">              </w:t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</w:p>
    <w:p w:rsidR="00084302" w:rsidRPr="00100C60" w:rsidRDefault="0031559E" w:rsidP="00084302">
      <w:pPr>
        <w:rPr>
          <w:b/>
          <w:sz w:val="56"/>
          <w:szCs w:val="28"/>
        </w:rPr>
      </w:pP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15" o:spid="_x0000_s1040" type="#_x0000_t88" style="position:absolute;margin-left:232.35pt;margin-top:40.95pt;width:46.2pt;height:136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" adj="608" strokecolor="#4579b8 [3044]"/>
        </w:pict>
      </w:r>
      <w:r>
        <w:rPr>
          <w:noProof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Блок-схема: процесс 9" o:spid="_x0000_s1039" type="#_x0000_t109" style="position:absolute;margin-left:141.15pt;margin-top:16.45pt;width:91.2pt;height:48.2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" fillcolor="white [3201]" strokecolor="black [3200]" strokeweight="2pt">
            <v:textbox style="mso-next-textbox:#Блок-схема: процесс 9">
              <w:txbxContent>
                <w:p w:rsidR="00084302" w:rsidRPr="008151FF" w:rsidRDefault="00084302" w:rsidP="00084302">
                  <w:pPr>
                    <w:jc w:val="center"/>
                    <w:rPr>
                      <w:rFonts w:ascii="Arial" w:hAnsi="Arial" w:cs="Arial"/>
                    </w:rPr>
                  </w:pPr>
                  <w:r w:rsidRPr="008151FF">
                    <w:rPr>
                      <w:rFonts w:ascii="Arial" w:hAnsi="Arial" w:cs="Arial"/>
                      <w:b/>
                      <w:sz w:val="28"/>
                      <w:szCs w:val="28"/>
                    </w:rPr>
                    <w:t>ЛЮ кобель</w:t>
                  </w:r>
                  <w:r w:rsidRPr="008151FF">
                    <w:rPr>
                      <w:rFonts w:ascii="Arial" w:hAnsi="Arial" w:cs="Arial"/>
                      <w:b/>
                      <w:sz w:val="32"/>
                      <w:szCs w:val="28"/>
                    </w:rPr>
                    <w:t>, ЮКЧК</w:t>
                  </w:r>
                </w:p>
              </w:txbxContent>
            </v:textbox>
          </v:shape>
        </w:pict>
      </w:r>
      <w:r>
        <w:rPr>
          <w:noProof/>
        </w:rPr>
        <w:pict>
          <v:shape id="Правая фигурная скобка 8" o:spid="_x0000_s1038" type="#_x0000_t88" style="position:absolute;margin-left:115.35pt;margin-top:1.7pt;width:25.8pt;height:74.4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" adj="624" strokecolor="black [3040]"/>
        </w:pict>
      </w:r>
    </w:p>
    <w:p w:rsidR="00B93568" w:rsidRDefault="0031559E" w:rsidP="00084302">
      <w:pPr>
        <w:rPr>
          <w:rFonts w:ascii="Arial" w:hAnsi="Arial" w:cs="Arial"/>
        </w:rPr>
      </w:pPr>
      <w:r>
        <w:rPr>
          <w:noProof/>
        </w:rPr>
        <w:pict>
          <v:shape id="Блок-схема: процесс 16" o:spid="_x0000_s1037" type="#_x0000_t109" style="position:absolute;margin-left:278.55pt;margin-top:36.65pt;width:84pt;height:55.2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" fillcolor="white [3201]" strokecolor="#f79646 [3209]" strokeweight="2pt">
            <v:textbox style="mso-next-textbox:#Блок-схема: процесс 16">
              <w:txbxContent>
                <w:p w:rsidR="00084302" w:rsidRPr="002451B7" w:rsidRDefault="00084302" w:rsidP="00084302">
                  <w:pPr>
                    <w:jc w:val="center"/>
                    <w:rPr>
                      <w:b/>
                      <w:color w:val="000000" w:themeColor="text1"/>
                      <w:sz w:val="28"/>
                      <w:szCs w:val="28"/>
                    </w:rPr>
                  </w:pPr>
                  <w:r w:rsidRPr="002451B7">
                    <w:rPr>
                      <w:b/>
                      <w:color w:val="000000" w:themeColor="text1"/>
                      <w:sz w:val="28"/>
                      <w:szCs w:val="28"/>
                    </w:rPr>
                    <w:t>ЛУЧШИЙ ЮНИОР</w:t>
                  </w:r>
                </w:p>
              </w:txbxContent>
            </v:textbox>
          </v:shape>
        </w:pict>
      </w:r>
      <w:r>
        <w:rPr>
          <w:noProof/>
        </w:rPr>
        <w:pict>
          <v:shape id="Блок-схема: процесс 14" o:spid="_x0000_s1036" type="#_x0000_t109" style="position:absolute;margin-left:143.55pt;margin-top:96.05pt;width:88.8pt;height:5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" fillcolor="white [3201]" strokecolor="#f79646 [3209]" strokeweight="2pt">
            <v:textbox style="mso-next-textbox:#Блок-схема: процесс 14">
              <w:txbxContent>
                <w:p w:rsidR="00084302" w:rsidRPr="008151FF" w:rsidRDefault="00084302" w:rsidP="00084302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8151FF">
                    <w:rPr>
                      <w:rFonts w:ascii="Arial" w:hAnsi="Arial" w:cs="Arial"/>
                      <w:b/>
                      <w:sz w:val="28"/>
                    </w:rPr>
                    <w:t>ЛЮ сука, ЮКЧК</w:t>
                  </w:r>
                </w:p>
              </w:txbxContent>
            </v:textbox>
          </v:shape>
        </w:pict>
      </w:r>
      <w:r>
        <w:rPr>
          <w:noProof/>
        </w:rPr>
        <w:pict>
          <v:shape id="Правая фигурная скобка 13" o:spid="_x0000_s1035" type="#_x0000_t88" style="position:absolute;margin-left:110.55pt;margin-top:91.85pt;width:35.4pt;height:66.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" adj="957" strokecolor="black [3040]"/>
        </w:pict>
      </w:r>
      <w:r>
        <w:rPr>
          <w:noProof/>
        </w:rPr>
        <w:pict>
          <v:shape id="Поле 12" o:spid="_x0000_s1034" type="#_x0000_t202" style="position:absolute;margin-left:-20.25pt;margin-top:124pt;width:130.8pt;height:51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" fillcolor="white [3201]" strokeweight=".5pt">
            <v:textbox style="mso-next-textbox:#Поле 12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szCs w:val="28"/>
                    </w:rPr>
                    <w:t>Поб. Класса сук Юниор2, оц. «отлично», CW</w:t>
                  </w:r>
                </w:p>
                <w:p w:rsidR="00084302" w:rsidRDefault="00084302" w:rsidP="00084302"/>
              </w:txbxContent>
            </v:textbox>
          </v:shape>
        </w:pict>
      </w:r>
      <w:r>
        <w:rPr>
          <w:noProof/>
        </w:rPr>
        <w:pict>
          <v:shape id="Поле 11" o:spid="_x0000_s1033" type="#_x0000_t202" style="position:absolute;margin-left:-20.25pt;margin-top:66.4pt;width:130.8pt;height:49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" fillcolor="white [3201]" strokeweight=".5pt">
            <v:textbox style="mso-next-textbox:#Поле 11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szCs w:val="28"/>
                    </w:rPr>
                    <w:t>Поб., Класса сук Юниор1, оц. «отлично», CW</w:t>
                  </w:r>
                </w:p>
                <w:p w:rsidR="00084302" w:rsidRDefault="00084302" w:rsidP="00084302"/>
              </w:txbxContent>
            </v:textbox>
          </v:shape>
        </w:pict>
      </w:r>
      <w:r>
        <w:rPr>
          <w:noProof/>
        </w:rPr>
        <w:pict>
          <v:shape id="Поле 6" o:spid="_x0000_s1032" type="#_x0000_t202" style="position:absolute;margin-left:-20.25pt;margin-top:2.3pt;width:130.8pt;height: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" fillcolor="white [3201]" strokeweight=".5pt">
            <v:textbox style="mso-next-textbox:#Поле 6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b/>
                      <w:sz w:val="20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</w:rPr>
                    <w:t xml:space="preserve">Поб., Класса кобелей Юниор2, оц. «отлично», </w:t>
                  </w: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  <w:lang w:val="en-US"/>
                    </w:rPr>
                    <w:t>CW</w:t>
                  </w:r>
                </w:p>
                <w:p w:rsidR="00084302" w:rsidRDefault="00084302" w:rsidP="00084302"/>
              </w:txbxContent>
            </v:textbox>
          </v:shape>
        </w:pict>
      </w:r>
      <w:r w:rsidR="00084302">
        <w:rPr>
          <w:b/>
          <w:sz w:val="28"/>
          <w:szCs w:val="28"/>
        </w:rPr>
        <w:t xml:space="preserve">                </w:t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</w:p>
    <w:p w:rsidR="00413747" w:rsidRDefault="00B93568" w:rsidP="00AF7955">
      <w:pPr>
        <w:rPr>
          <w:rFonts w:ascii="Arial" w:hAnsi="Arial" w:cs="Arial"/>
          <w:i/>
        </w:rPr>
      </w:pPr>
      <w:r>
        <w:rPr>
          <w:rFonts w:ascii="Arial" w:hAnsi="Arial" w:cs="Arial"/>
        </w:rPr>
        <w:t>С</w:t>
      </w:r>
      <w:r w:rsidR="00AD1BD3" w:rsidRPr="00FB25DF">
        <w:rPr>
          <w:rFonts w:ascii="Arial" w:hAnsi="Arial" w:cs="Arial"/>
          <w:i/>
        </w:rPr>
        <w:t xml:space="preserve">хема присвоения </w:t>
      </w:r>
    </w:p>
    <w:p w:rsidR="00084302" w:rsidRPr="008151FF" w:rsidRDefault="00084302" w:rsidP="00084302">
      <w:pPr>
        <w:rPr>
          <w:rFonts w:ascii="Arial" w:hAnsi="Arial" w:cs="Arial"/>
          <w:sz w:val="28"/>
          <w:szCs w:val="28"/>
        </w:rPr>
      </w:pPr>
      <w:r w:rsidRPr="008151FF">
        <w:rPr>
          <w:rFonts w:ascii="Arial" w:hAnsi="Arial" w:cs="Arial"/>
          <w:sz w:val="28"/>
          <w:szCs w:val="28"/>
        </w:rPr>
        <w:t>Схема присвоения титула ЮПК (отдельно для кобелей и сук) и выбора ЛЮ на монопородных выставках ротвейлеров рана ПК.</w:t>
      </w:r>
      <w:r w:rsidRPr="008151FF">
        <w:rPr>
          <w:rFonts w:ascii="Arial" w:hAnsi="Arial" w:cs="Arial"/>
          <w:b/>
          <w:sz w:val="28"/>
          <w:szCs w:val="28"/>
        </w:rPr>
        <w:t xml:space="preserve">                                     </w:t>
      </w:r>
    </w:p>
    <w:p w:rsidR="00084302" w:rsidRPr="008151FF" w:rsidRDefault="0031559E" w:rsidP="00084302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noProof/>
        </w:rPr>
        <w:pict>
          <v:shape id="Поле 17" o:spid="_x0000_s1051" type="#_x0000_t202" style="position:absolute;margin-left:-20.25pt;margin-top:18.5pt;width:130.8pt;height:52.2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" fillcolor="white [3201]" strokeweight=".5pt">
            <v:textbox style="mso-next-textbox:#Поле 17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b/>
                      <w:sz w:val="44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</w:rPr>
                    <w:t>Поб. Класса кобелей Юниор1, оц. «отлично», ЮКЧК</w:t>
                  </w:r>
                </w:p>
                <w:p w:rsidR="00084302" w:rsidRDefault="00084302" w:rsidP="00084302"/>
              </w:txbxContent>
            </v:textbox>
          </v:shape>
        </w:pict>
      </w:r>
      <w:r w:rsidR="00084302" w:rsidRPr="008151FF">
        <w:rPr>
          <w:rFonts w:ascii="Arial" w:hAnsi="Arial" w:cs="Arial"/>
          <w:b/>
          <w:sz w:val="28"/>
          <w:szCs w:val="28"/>
        </w:rPr>
        <w:t xml:space="preserve">              </w:t>
      </w:r>
      <w:r w:rsidR="00084302" w:rsidRPr="008151FF">
        <w:rPr>
          <w:rFonts w:ascii="Arial" w:hAnsi="Arial" w:cs="Arial"/>
          <w:b/>
          <w:sz w:val="28"/>
          <w:szCs w:val="28"/>
        </w:rPr>
        <w:tab/>
      </w:r>
      <w:r w:rsidR="00084302" w:rsidRPr="008151FF">
        <w:rPr>
          <w:rFonts w:ascii="Arial" w:hAnsi="Arial" w:cs="Arial"/>
          <w:b/>
          <w:sz w:val="28"/>
          <w:szCs w:val="28"/>
        </w:rPr>
        <w:tab/>
      </w:r>
      <w:r w:rsidR="00084302" w:rsidRPr="008151FF">
        <w:rPr>
          <w:rFonts w:ascii="Arial" w:hAnsi="Arial" w:cs="Arial"/>
          <w:b/>
          <w:sz w:val="28"/>
          <w:szCs w:val="28"/>
        </w:rPr>
        <w:tab/>
      </w:r>
      <w:r w:rsidR="00084302" w:rsidRPr="008151FF">
        <w:rPr>
          <w:rFonts w:ascii="Arial" w:hAnsi="Arial" w:cs="Arial"/>
          <w:b/>
          <w:sz w:val="28"/>
          <w:szCs w:val="28"/>
        </w:rPr>
        <w:tab/>
      </w:r>
    </w:p>
    <w:p w:rsidR="00084302" w:rsidRPr="00100C60" w:rsidRDefault="0031559E" w:rsidP="00084302">
      <w:pPr>
        <w:rPr>
          <w:b/>
          <w:sz w:val="56"/>
          <w:szCs w:val="28"/>
        </w:rPr>
      </w:pPr>
      <w:r>
        <w:rPr>
          <w:noProof/>
        </w:rPr>
        <w:pict>
          <v:shape id="Правая фигурная скобка 18" o:spid="_x0000_s1050" type="#_x0000_t88" style="position:absolute;margin-left:232.35pt;margin-top:40.95pt;width:46.2pt;height:136.8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" adj="608" strokecolor="#4579b8 [3044]"/>
        </w:pict>
      </w:r>
      <w:r>
        <w:rPr>
          <w:noProof/>
        </w:rPr>
        <w:pict>
          <v:shape id="Блок-схема: процесс 19" o:spid="_x0000_s1049" type="#_x0000_t109" style="position:absolute;margin-left:141.15pt;margin-top:16.45pt;width:91.2pt;height:48.25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" fillcolor="white [3201]" strokecolor="black [3200]" strokeweight="2pt">
            <v:textbox style="mso-next-textbox:#Блок-схема: процесс 19">
              <w:txbxContent>
                <w:p w:rsidR="00084302" w:rsidRDefault="00084302" w:rsidP="00084302">
                  <w:pPr>
                    <w:jc w:val="center"/>
                  </w:pPr>
                  <w:r w:rsidRPr="00A126FE">
                    <w:rPr>
                      <w:b/>
                      <w:sz w:val="28"/>
                      <w:szCs w:val="28"/>
                    </w:rPr>
                    <w:t>ЛЮ кобель</w:t>
                  </w:r>
                  <w:r>
                    <w:rPr>
                      <w:b/>
                      <w:sz w:val="32"/>
                      <w:szCs w:val="28"/>
                    </w:rPr>
                    <w:t>, ЮПК</w:t>
                  </w:r>
                </w:p>
              </w:txbxContent>
            </v:textbox>
          </v:shape>
        </w:pict>
      </w:r>
      <w:r>
        <w:rPr>
          <w:noProof/>
        </w:rPr>
        <w:pict>
          <v:shape id="Правая фигурная скобка 20" o:spid="_x0000_s1048" type="#_x0000_t88" style="position:absolute;margin-left:115.35pt;margin-top:1.7pt;width:25.8pt;height:74.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" adj="624" strokecolor="black [3040]"/>
        </w:pict>
      </w:r>
    </w:p>
    <w:p w:rsidR="00413747" w:rsidRDefault="0031559E" w:rsidP="00084302">
      <w:pPr>
        <w:rPr>
          <w:rFonts w:ascii="Arial" w:hAnsi="Arial" w:cs="Arial"/>
          <w:i/>
        </w:rPr>
      </w:pPr>
      <w:r>
        <w:rPr>
          <w:noProof/>
        </w:rPr>
        <w:pict>
          <v:shape id="Блок-схема: процесс 21" o:spid="_x0000_s1047" type="#_x0000_t109" style="position:absolute;margin-left:278.55pt;margin-top:36.65pt;width:84pt;height:55.2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" fillcolor="white [3201]" strokecolor="#f79646 [3209]" strokeweight="2pt">
            <v:textbox style="mso-next-textbox:#Блок-схема: процесс 21">
              <w:txbxContent>
                <w:p w:rsidR="00084302" w:rsidRPr="002451B7" w:rsidRDefault="00084302" w:rsidP="00084302">
                  <w:pPr>
                    <w:jc w:val="center"/>
                    <w:rPr>
                      <w:b/>
                      <w:color w:val="000000" w:themeColor="text1"/>
                      <w:sz w:val="28"/>
                      <w:szCs w:val="28"/>
                    </w:rPr>
                  </w:pPr>
                  <w:r w:rsidRPr="002451B7">
                    <w:rPr>
                      <w:b/>
                      <w:color w:val="000000" w:themeColor="text1"/>
                      <w:sz w:val="28"/>
                      <w:szCs w:val="28"/>
                    </w:rPr>
                    <w:t>ЛУЧШИЙ ЮНИОР</w:t>
                  </w:r>
                </w:p>
              </w:txbxContent>
            </v:textbox>
          </v:shape>
        </w:pict>
      </w:r>
      <w:r>
        <w:rPr>
          <w:noProof/>
        </w:rPr>
        <w:pict>
          <v:shape id="Блок-схема: процесс 22" o:spid="_x0000_s1046" type="#_x0000_t109" style="position:absolute;margin-left:143.55pt;margin-top:96.05pt;width:88.8pt;height:5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" fillcolor="white [3201]" strokecolor="#f79646 [3209]" strokeweight="2pt">
            <v:textbox style="mso-next-textbox:#Блок-схема: процесс 22">
              <w:txbxContent>
                <w:p w:rsidR="00084302" w:rsidRPr="002451B7" w:rsidRDefault="00084302" w:rsidP="00084302">
                  <w:pPr>
                    <w:jc w:val="center"/>
                    <w:rPr>
                      <w:b/>
                      <w:sz w:val="28"/>
                    </w:rPr>
                  </w:pPr>
                  <w:r w:rsidRPr="002451B7">
                    <w:rPr>
                      <w:b/>
                      <w:sz w:val="28"/>
                    </w:rPr>
                    <w:t xml:space="preserve">ЛЮ </w:t>
                  </w:r>
                  <w:r>
                    <w:rPr>
                      <w:b/>
                      <w:sz w:val="28"/>
                    </w:rPr>
                    <w:t>сука</w:t>
                  </w:r>
                  <w:r w:rsidRPr="002451B7">
                    <w:rPr>
                      <w:b/>
                      <w:sz w:val="28"/>
                    </w:rPr>
                    <w:t>, Ю</w:t>
                  </w:r>
                  <w:r>
                    <w:rPr>
                      <w:b/>
                      <w:sz w:val="28"/>
                    </w:rPr>
                    <w:t>П</w:t>
                  </w:r>
                  <w:r w:rsidRPr="002451B7">
                    <w:rPr>
                      <w:b/>
                      <w:sz w:val="28"/>
                    </w:rPr>
                    <w:t>К</w:t>
                  </w:r>
                </w:p>
              </w:txbxContent>
            </v:textbox>
          </v:shape>
        </w:pict>
      </w:r>
      <w:r>
        <w:rPr>
          <w:noProof/>
        </w:rPr>
        <w:pict>
          <v:shape id="Правая фигурная скобка 23" o:spid="_x0000_s1045" type="#_x0000_t88" style="position:absolute;margin-left:110.55pt;margin-top:91.85pt;width:35.4pt;height:66.6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" adj="957" strokecolor="black [3040]"/>
        </w:pict>
      </w:r>
      <w:r>
        <w:rPr>
          <w:noProof/>
        </w:rPr>
        <w:pict>
          <v:shape id="Поле 24" o:spid="_x0000_s1044" type="#_x0000_t202" style="position:absolute;margin-left:-20.25pt;margin-top:124pt;width:130.8pt;height:51.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" fillcolor="white [3201]" strokeweight=".5pt">
            <v:textbox style="mso-next-textbox:#Поле 24">
              <w:txbxContent>
                <w:p w:rsidR="00084302" w:rsidRPr="008C0786" w:rsidRDefault="00084302" w:rsidP="00084302">
                  <w:pPr>
                    <w:rPr>
                      <w:rFonts w:ascii="Arial" w:hAnsi="Arial" w:cs="Arial"/>
                      <w:szCs w:val="28"/>
                    </w:rPr>
                  </w:pPr>
                  <w:r w:rsidRPr="008C0786">
                    <w:rPr>
                      <w:rFonts w:ascii="Arial" w:hAnsi="Arial" w:cs="Arial"/>
                      <w:szCs w:val="28"/>
                    </w:rPr>
                    <w:t>Поб. Класса сук Юниор2, оц. «отлично», ЮКЧК</w:t>
                  </w:r>
                </w:p>
                <w:p w:rsidR="00084302" w:rsidRDefault="00084302" w:rsidP="00084302"/>
              </w:txbxContent>
            </v:textbox>
          </v:shape>
        </w:pict>
      </w:r>
      <w:r>
        <w:rPr>
          <w:noProof/>
        </w:rPr>
        <w:pict>
          <v:shape id="Поле 25" o:spid="_x0000_s1043" type="#_x0000_t202" style="position:absolute;margin-left:-20.25pt;margin-top:66.4pt;width:130.8pt;height:49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" fillcolor="white [3201]" strokeweight=".5pt">
            <v:textbox style="mso-next-textbox:#Поле 25">
              <w:txbxContent>
                <w:p w:rsidR="00084302" w:rsidRPr="008C0786" w:rsidRDefault="00084302" w:rsidP="00084302">
                  <w:pPr>
                    <w:rPr>
                      <w:rFonts w:ascii="Arial" w:hAnsi="Arial" w:cs="Arial"/>
                      <w:szCs w:val="28"/>
                    </w:rPr>
                  </w:pPr>
                  <w:r w:rsidRPr="008C0786">
                    <w:rPr>
                      <w:rFonts w:ascii="Arial" w:hAnsi="Arial" w:cs="Arial"/>
                      <w:szCs w:val="28"/>
                    </w:rPr>
                    <w:t>Поб., Класса сук Юниор1, оц. «отлично», ЮКЧК</w:t>
                  </w:r>
                </w:p>
                <w:p w:rsidR="00084302" w:rsidRDefault="00084302" w:rsidP="00084302"/>
              </w:txbxContent>
            </v:textbox>
          </v:shape>
        </w:pict>
      </w:r>
      <w:r>
        <w:rPr>
          <w:noProof/>
        </w:rPr>
        <w:pict>
          <v:shape id="Поле 26" o:spid="_x0000_s1042" type="#_x0000_t202" style="position:absolute;margin-left:-20.25pt;margin-top:2.3pt;width:130.8pt;height:52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" fillcolor="white [3201]" strokeweight=".5pt">
            <v:textbox style="mso-next-textbox:#Поле 26">
              <w:txbxContent>
                <w:p w:rsidR="00084302" w:rsidRPr="008151FF" w:rsidRDefault="00084302" w:rsidP="00084302">
                  <w:pPr>
                    <w:rPr>
                      <w:rFonts w:ascii="Arial" w:hAnsi="Arial" w:cs="Arial"/>
                      <w:b/>
                      <w:sz w:val="20"/>
                      <w:szCs w:val="28"/>
                    </w:rPr>
                  </w:pPr>
                  <w:r w:rsidRPr="008151FF">
                    <w:rPr>
                      <w:rFonts w:ascii="Arial" w:hAnsi="Arial" w:cs="Arial"/>
                      <w:b/>
                      <w:sz w:val="20"/>
                      <w:szCs w:val="28"/>
                    </w:rPr>
                    <w:t>Поб., Класса кобелей Юниор2, оц. «отлично», ЮКЧК</w:t>
                  </w:r>
                </w:p>
                <w:p w:rsidR="00084302" w:rsidRDefault="00084302" w:rsidP="00084302"/>
              </w:txbxContent>
            </v:textbox>
          </v:shape>
        </w:pict>
      </w:r>
      <w:r w:rsidR="00084302">
        <w:rPr>
          <w:b/>
          <w:sz w:val="28"/>
          <w:szCs w:val="28"/>
        </w:rPr>
        <w:t xml:space="preserve">                </w:t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  <w:r w:rsidR="00084302">
        <w:rPr>
          <w:b/>
          <w:sz w:val="28"/>
          <w:szCs w:val="28"/>
        </w:rPr>
        <w:tab/>
      </w:r>
    </w:p>
    <w:p w:rsidR="00413747" w:rsidRDefault="00413747" w:rsidP="00AF7955">
      <w:pPr>
        <w:rPr>
          <w:rFonts w:ascii="Arial" w:hAnsi="Arial" w:cs="Arial"/>
          <w:i/>
        </w:rPr>
      </w:pPr>
    </w:p>
    <w:p w:rsidR="00413747" w:rsidRDefault="00413747" w:rsidP="00AF7955">
      <w:pPr>
        <w:rPr>
          <w:rFonts w:ascii="Arial" w:hAnsi="Arial" w:cs="Arial"/>
          <w:i/>
        </w:rPr>
      </w:pPr>
    </w:p>
    <w:p w:rsidR="00084302" w:rsidRDefault="00084302" w:rsidP="00AF7955">
      <w:pPr>
        <w:rPr>
          <w:rFonts w:ascii="Arial" w:hAnsi="Arial" w:cs="Arial"/>
          <w:i/>
        </w:rPr>
      </w:pPr>
    </w:p>
    <w:p w:rsidR="00AF7955" w:rsidRPr="008151FF" w:rsidRDefault="00AF7955" w:rsidP="00AF7955">
      <w:pPr>
        <w:rPr>
          <w:rFonts w:ascii="Arial" w:hAnsi="Arial" w:cs="Arial"/>
        </w:rPr>
      </w:pPr>
      <w:r w:rsidRPr="008151FF">
        <w:rPr>
          <w:rFonts w:ascii="Arial" w:hAnsi="Arial" w:cs="Arial"/>
        </w:rPr>
        <w:t>Схема присвоения титулов КЧК (ранг выставки КЧК). Для кобелей и сук отдельно.</w:t>
      </w:r>
    </w:p>
    <w:p w:rsidR="00AF7955" w:rsidRPr="004C7260" w:rsidRDefault="00110650" w:rsidP="00AF7955">
      <w:pPr>
        <w:rPr>
          <w:rFonts w:ascii="Arial" w:hAnsi="Arial" w:cs="Arial"/>
        </w:rPr>
      </w:pPr>
      <w:r w:rsidRPr="008C0786">
        <w:rPr>
          <w:rFonts w:ascii="Arial" w:hAnsi="Arial" w:cs="Arial"/>
        </w:rPr>
        <w:object w:dxaOrig="5565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127.5pt" o:ole="">
            <v:imagedata r:id="rId9" o:title=""/>
          </v:shape>
          <o:OLEObject Type="Embed" ProgID="Visio.Drawing.15" ShapeID="_x0000_i1025" DrawAspect="Content" ObjectID="_1569328245" r:id="rId10"/>
        </w:object>
      </w:r>
    </w:p>
    <w:p w:rsidR="00AF7955" w:rsidRPr="008C0786" w:rsidRDefault="00AF7955" w:rsidP="00AF7955">
      <w:pPr>
        <w:rPr>
          <w:rFonts w:ascii="Arial" w:hAnsi="Arial" w:cs="Arial"/>
        </w:rPr>
      </w:pPr>
      <w:r w:rsidRPr="008C0786">
        <w:rPr>
          <w:rFonts w:ascii="Arial" w:hAnsi="Arial" w:cs="Arial"/>
        </w:rPr>
        <w:t xml:space="preserve">Схема присвоения титулов КЧК </w:t>
      </w:r>
      <w:r w:rsidR="00B23872" w:rsidRPr="008C0786">
        <w:rPr>
          <w:rFonts w:ascii="Arial" w:hAnsi="Arial" w:cs="Arial"/>
        </w:rPr>
        <w:t xml:space="preserve"> и ПК </w:t>
      </w:r>
      <w:r w:rsidRPr="008C0786">
        <w:rPr>
          <w:rFonts w:ascii="Arial" w:hAnsi="Arial" w:cs="Arial"/>
        </w:rPr>
        <w:t>(ранг выставки ПК). Для кобелей и сук отдельно.</w:t>
      </w:r>
    </w:p>
    <w:p w:rsidR="00AF7955" w:rsidRPr="004C7260" w:rsidRDefault="00C82766" w:rsidP="00AF7955">
      <w:pPr>
        <w:rPr>
          <w:rFonts w:ascii="Arial" w:hAnsi="Arial" w:cs="Arial"/>
        </w:rPr>
      </w:pPr>
      <w:r w:rsidRPr="004C7260">
        <w:rPr>
          <w:rFonts w:ascii="Arial" w:hAnsi="Arial" w:cs="Arial"/>
        </w:rPr>
        <w:object w:dxaOrig="5565" w:dyaOrig="4305">
          <v:shape id="_x0000_i1026" type="#_x0000_t75" style="width:161.25pt;height:124.5pt" o:ole="">
            <v:imagedata r:id="rId11" o:title=""/>
          </v:shape>
          <o:OLEObject Type="Embed" ProgID="Visio.Drawing.15" ShapeID="_x0000_i1026" DrawAspect="Content" ObjectID="_1569328246" r:id="rId12"/>
        </w:object>
      </w:r>
    </w:p>
    <w:p w:rsidR="00BE022E" w:rsidRPr="00B93568" w:rsidRDefault="00B23872" w:rsidP="00BE022E">
      <w:pPr>
        <w:rPr>
          <w:rFonts w:ascii="Arial" w:hAnsi="Arial" w:cs="Arial"/>
          <w:i/>
        </w:rPr>
      </w:pPr>
      <w:r w:rsidRPr="008C0786">
        <w:rPr>
          <w:rFonts w:ascii="Arial" w:hAnsi="Arial" w:cs="Arial"/>
        </w:rPr>
        <w:t>Схема выбора лучшего представителя породы выставки</w:t>
      </w:r>
      <w:r w:rsidR="001A0835" w:rsidRPr="008C0786">
        <w:rPr>
          <w:rFonts w:ascii="Arial" w:hAnsi="Arial" w:cs="Arial"/>
        </w:rPr>
        <w:t>.</w:t>
      </w:r>
      <w:r w:rsidR="006D4BFE">
        <w:object w:dxaOrig="7425" w:dyaOrig="9945">
          <v:shape id="_x0000_i1027" type="#_x0000_t75" style="width:264pt;height:353.25pt" o:ole="">
            <v:imagedata r:id="rId13" o:title=""/>
          </v:shape>
          <o:OLEObject Type="Embed" ProgID="Visio.Drawing.15" ShapeID="_x0000_i1027" DrawAspect="Content" ObjectID="_1569328247" r:id="rId14"/>
        </w:object>
      </w:r>
    </w:p>
    <w:p w:rsidR="00FB25DF" w:rsidRDefault="00FB25DF" w:rsidP="00BE022E">
      <w:pPr>
        <w:rPr>
          <w:rFonts w:ascii="Arial" w:hAnsi="Arial" w:cs="Arial"/>
        </w:rPr>
      </w:pPr>
    </w:p>
    <w:p w:rsidR="00413747" w:rsidRDefault="00036D08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</w:p>
    <w:p w:rsidR="00AE2E07" w:rsidRPr="00AE2E07" w:rsidRDefault="00413747" w:rsidP="00AE2E07">
      <w:pPr>
        <w:rPr>
          <w:rFonts w:ascii="Arial" w:hAnsi="Arial" w:cs="Arial"/>
        </w:rPr>
      </w:pPr>
      <w:r w:rsidRPr="00413747">
        <w:rPr>
          <w:rFonts w:ascii="Arial" w:hAnsi="Arial" w:cs="Arial"/>
        </w:rPr>
        <w:t xml:space="preserve">         </w:t>
      </w:r>
      <w:r w:rsidR="00AE2E07">
        <w:rPr>
          <w:rFonts w:ascii="Arial" w:hAnsi="Arial" w:cs="Arial"/>
        </w:rPr>
        <w:t xml:space="preserve">                 </w:t>
      </w:r>
      <w:r w:rsidR="00AE2E07" w:rsidRPr="00AE2E07">
        <w:rPr>
          <w:rFonts w:ascii="Arial" w:hAnsi="Arial" w:cs="Arial"/>
        </w:rPr>
        <w:t xml:space="preserve">  7. ПРОЦЕДУРА СУДЕЙСТВА</w:t>
      </w:r>
      <w:r w:rsidR="00D4299C">
        <w:rPr>
          <w:rFonts w:ascii="Arial" w:hAnsi="Arial" w:cs="Arial"/>
        </w:rPr>
        <w:t>. ТРЕБОВАНИЯ К РИНГУ.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 xml:space="preserve">Процедура судейства на монопородных выставках НКП Ротвейлер соответствует соответствующим Положениям РКФ о судействе выставок, испытаний и соревнований. </w:t>
      </w:r>
    </w:p>
    <w:p w:rsidR="00AE2E07" w:rsidRPr="00AE2E07" w:rsidRDefault="00AE2E07" w:rsidP="00AE2E0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Pr="00AE2E07">
        <w:rPr>
          <w:rFonts w:ascii="Arial" w:hAnsi="Arial" w:cs="Arial"/>
        </w:rPr>
        <w:t xml:space="preserve">.1. Судья единолично производит индивидуальный осмотр, делает описание, а затем производит полную расстановку ринга с присуждением оценки каждой собаке. Индивидуальный осмотр рекомендуется проводить по порядку номеров каталога. При индивидуальном осмотре может проводиться измерение высоты в холке, что отражается в описании. </w:t>
      </w:r>
    </w:p>
    <w:p w:rsidR="00AE2E07" w:rsidRPr="00AE2E07" w:rsidRDefault="00AE2E07" w:rsidP="00AE2E0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Pr="00AE2E07">
        <w:rPr>
          <w:rFonts w:ascii="Arial" w:hAnsi="Arial" w:cs="Arial"/>
        </w:rPr>
        <w:t>.2 Судья должен по окончании экспертизы каждого класса прокомментировать оценки и расстановку.  Для осмотра семенников и зубной системы, помимо основного судьи, могут дополнительно привлекаться  помощники, которые являются судьями РКФ -FCI или кёрмастерами, информация  о них должна быть отражена в каталоге  выставки.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 xml:space="preserve">Четыре лучшие собаки в каждом классе расставляются при наличии оценки не ниже «очень хорошо», а в классе щенков расставляются при наличии оценки не ниже «перспективный». 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На выставках ранга ПК и ЧК допускается расстановка с 1 по 10 места для всех классов с публичным комментарием эксперта.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Результаты судейства в экстерьерных рингах заносятся в ринговые ведомости установленного РКФ образца.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 xml:space="preserve"> Протесты на судейство не принимаются, мнение судьи является окончательным и обжалованию не подлежит.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Участники, опоздавшие в ринг, к судейству не допускаются.</w:t>
      </w:r>
    </w:p>
    <w:p w:rsidR="00AE2E07" w:rsidRPr="00AE2E07" w:rsidRDefault="00AE2E07" w:rsidP="00AE2E0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Pr="00AE2E07">
        <w:rPr>
          <w:rFonts w:ascii="Arial" w:hAnsi="Arial" w:cs="Arial"/>
        </w:rPr>
        <w:t xml:space="preserve">.3. На выставках любого ранга запрещается:  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- выставлять собак в строгих ошейниках, ошейниках с шипами, шлейках, намордниках;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- использовать электронные ошейники и электронные звуковые устройства;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- пользоваться любыми препаратами, с помощью которых можно изменить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натуральный цвет и структуру шерсти;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- заходить в ринг без разрешения судьи;</w:t>
      </w:r>
    </w:p>
    <w:p w:rsidR="00AE2E07" w:rsidRPr="00AE2E07" w:rsidRDefault="00AE2E07" w:rsidP="00AE2E07">
      <w:pPr>
        <w:rPr>
          <w:rFonts w:ascii="Arial" w:hAnsi="Arial" w:cs="Arial"/>
        </w:rPr>
      </w:pPr>
      <w:r w:rsidRPr="00AE2E07">
        <w:rPr>
          <w:rFonts w:ascii="Arial" w:hAnsi="Arial" w:cs="Arial"/>
        </w:rPr>
        <w:t>- находиться без собаки  и привлекать внимание собаки любым способом в ринговом коридоре или внутри ринга.</w:t>
      </w:r>
    </w:p>
    <w:p w:rsidR="00413747" w:rsidRPr="00413747" w:rsidRDefault="00AE2E07" w:rsidP="00AE2E0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Pr="00AE2E07">
        <w:rPr>
          <w:rFonts w:ascii="Arial" w:hAnsi="Arial" w:cs="Arial"/>
        </w:rPr>
        <w:t>.4. За жестокое обращение с собакой, неэтичное поведение на выставке, спровоцированные драки собак и покусы, по заявлению судьи, членов ринговой бригады или оргкомитета, выставочная комиссия НКП Ротвейлер может ходатайствовать перед Президиумом НКПР и выставочной комиссией РКФ о дисквалификации владельца собаки или хэндлера на всех выставках НКПР и РКФ на определенный срок</w:t>
      </w:r>
      <w:r>
        <w:rPr>
          <w:rFonts w:ascii="Arial" w:hAnsi="Arial" w:cs="Arial"/>
        </w:rPr>
        <w:t>.</w:t>
      </w:r>
    </w:p>
    <w:p w:rsidR="00413747" w:rsidRPr="00413747" w:rsidRDefault="00413747" w:rsidP="00413747">
      <w:pPr>
        <w:rPr>
          <w:rFonts w:ascii="Arial" w:hAnsi="Arial" w:cs="Arial"/>
        </w:rPr>
      </w:pPr>
      <w:r>
        <w:rPr>
          <w:rFonts w:ascii="Arial" w:hAnsi="Arial" w:cs="Arial"/>
        </w:rPr>
        <w:t>7</w:t>
      </w:r>
      <w:r w:rsidRPr="00413747">
        <w:rPr>
          <w:rFonts w:ascii="Arial" w:hAnsi="Arial" w:cs="Arial"/>
        </w:rPr>
        <w:t>.</w:t>
      </w:r>
      <w:r w:rsidR="00D4299C">
        <w:rPr>
          <w:rFonts w:ascii="Arial" w:hAnsi="Arial" w:cs="Arial"/>
        </w:rPr>
        <w:t>5</w:t>
      </w:r>
      <w:r w:rsidRPr="00413747">
        <w:rPr>
          <w:rFonts w:ascii="Arial" w:hAnsi="Arial" w:cs="Arial"/>
        </w:rPr>
        <w:t xml:space="preserve">. Обязательные минимальные требования для организаторов </w:t>
      </w:r>
      <w:r w:rsidR="00D4299C" w:rsidRPr="00D4299C">
        <w:rPr>
          <w:rFonts w:ascii="Arial" w:hAnsi="Arial" w:cs="Arial"/>
        </w:rPr>
        <w:t xml:space="preserve">монопородных выставок </w:t>
      </w:r>
      <w:r w:rsidRPr="00413747">
        <w:rPr>
          <w:rFonts w:ascii="Arial" w:hAnsi="Arial" w:cs="Arial"/>
        </w:rPr>
        <w:t>всех рангов: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Для выставок рана ПК – проведение только на улице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Для КЧК – помещение только в исключительных случаях (по согласованию с Президиумом НКПР). В случае проведения выставки в закрытом помещении (зима) – покрытие, позволяющее продемонстрировать собаку в движении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Запрещено проведение на асфальте, бетоне,  скользком полу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Проведение только на естественном - травяном или грунтовом покрытии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Стандартный ринг – не менее 25х25 м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Исключительные случаи - по согласованию с Президиумом НКП Ротвейлер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На выставках всех рангов (КЧК, ПК и ЧК) организатор обязан предоставить кубки на все призовые места - с первого по четвертое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Призовой фонд должен быть достаточным, место проведения выставки должно соответствовать рангу выставки и количеству участников, так, чтобы хватало места для рингов, участников и зрителей. Несоблюдение этих условий может послужить причиной понижения ранга или отказа в поведении выставки.</w:t>
      </w:r>
    </w:p>
    <w:p w:rsidR="00413747" w:rsidRPr="00413747" w:rsidRDefault="00D4299C" w:rsidP="0041374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8</w:t>
      </w:r>
      <w:r w:rsidR="00413747" w:rsidRPr="00413747">
        <w:rPr>
          <w:rFonts w:ascii="Arial" w:hAnsi="Arial" w:cs="Arial"/>
        </w:rPr>
        <w:t xml:space="preserve"> Проверка рабочих качеств</w:t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  <w:r w:rsidR="00413747" w:rsidRPr="00413747">
        <w:rPr>
          <w:rFonts w:ascii="Arial" w:hAnsi="Arial" w:cs="Arial"/>
        </w:rPr>
        <w:tab/>
      </w:r>
    </w:p>
    <w:p w:rsidR="00413747" w:rsidRPr="00413747" w:rsidRDefault="00D4299C" w:rsidP="00413747">
      <w:pPr>
        <w:rPr>
          <w:rFonts w:ascii="Arial" w:hAnsi="Arial" w:cs="Arial"/>
        </w:rPr>
      </w:pPr>
      <w:r>
        <w:rPr>
          <w:rFonts w:ascii="Arial" w:hAnsi="Arial" w:cs="Arial"/>
        </w:rPr>
        <w:t>8</w:t>
      </w:r>
      <w:r w:rsidR="00413747" w:rsidRPr="00413747">
        <w:rPr>
          <w:rFonts w:ascii="Arial" w:hAnsi="Arial" w:cs="Arial"/>
        </w:rPr>
        <w:t>.1. На монопородных выставках рангов ПК и ЧК обязательна организация ринга для проверки рабочих качеств собак</w:t>
      </w:r>
      <w:r>
        <w:rPr>
          <w:rFonts w:ascii="Arial" w:hAnsi="Arial" w:cs="Arial"/>
        </w:rPr>
        <w:t xml:space="preserve"> (ПРК) </w:t>
      </w:r>
      <w:r w:rsidR="00413747" w:rsidRPr="00413747">
        <w:rPr>
          <w:rFonts w:ascii="Arial" w:hAnsi="Arial" w:cs="Arial"/>
        </w:rPr>
        <w:t>, записанных в рабочий класс. На выставках ранга КЧК организация ПРК – по усмотрению организаторов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Проверка  рабочих качеств должна быть произведена до начала экстерьерных рингов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 xml:space="preserve">Собака не прошедшая ПРК имеет право пройти экспертизу с описанием и присвоением оценки в рабочем классе, но не может претендовать на расстановку и титулы. 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Лучшая собака ПРК (среди собак обоего пола) награждается памятным призом (кубком)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Для собак, имеющих пожизненный керунг, прохождение проверки в рабочем классе является добровольным.</w:t>
      </w:r>
    </w:p>
    <w:p w:rsidR="00413747" w:rsidRPr="00413747" w:rsidRDefault="00D4299C" w:rsidP="00413747">
      <w:pPr>
        <w:rPr>
          <w:rFonts w:ascii="Arial" w:hAnsi="Arial" w:cs="Arial"/>
        </w:rPr>
      </w:pPr>
      <w:r>
        <w:rPr>
          <w:rFonts w:ascii="Arial" w:hAnsi="Arial" w:cs="Arial"/>
        </w:rPr>
        <w:t>8</w:t>
      </w:r>
      <w:r w:rsidR="00413747" w:rsidRPr="00413747">
        <w:rPr>
          <w:rFonts w:ascii="Arial" w:hAnsi="Arial" w:cs="Arial"/>
        </w:rPr>
        <w:t>.2.</w:t>
      </w:r>
      <w:r>
        <w:rPr>
          <w:rFonts w:ascii="Arial" w:hAnsi="Arial" w:cs="Arial"/>
        </w:rPr>
        <w:t xml:space="preserve"> </w:t>
      </w:r>
      <w:r w:rsidR="00413747" w:rsidRPr="00413747">
        <w:rPr>
          <w:rFonts w:ascii="Arial" w:hAnsi="Arial" w:cs="Arial"/>
        </w:rPr>
        <w:t>Экспертизу ПРК проводят кермастера НКП Ротвейлер или лицензированный судья по рабочим качествам, но при обязательном присутствии эксперта породника. Организатор в отчете о проведенной выставке обязан предоставить копию лицензии судьи по рабочим качествам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 xml:space="preserve"> Организатор обязан ознакомить судью по рабочим качествам с Регламентом проверки рабочих качеств до </w:t>
      </w:r>
      <w:r w:rsidR="00D4299C">
        <w:rPr>
          <w:rFonts w:ascii="Arial" w:hAnsi="Arial" w:cs="Arial"/>
        </w:rPr>
        <w:t xml:space="preserve">ее </w:t>
      </w:r>
      <w:r w:rsidRPr="00413747">
        <w:rPr>
          <w:rFonts w:ascii="Arial" w:hAnsi="Arial" w:cs="Arial"/>
        </w:rPr>
        <w:t>начала.</w:t>
      </w:r>
    </w:p>
    <w:p w:rsidR="00413747" w:rsidRPr="00413747" w:rsidRDefault="00413747" w:rsidP="00413747">
      <w:pPr>
        <w:rPr>
          <w:rFonts w:ascii="Arial" w:hAnsi="Arial" w:cs="Arial"/>
        </w:rPr>
      </w:pPr>
      <w:r w:rsidRPr="00413747">
        <w:rPr>
          <w:rFonts w:ascii="Arial" w:hAnsi="Arial" w:cs="Arial"/>
        </w:rPr>
        <w:t>Проверка рабочих качеств проводится в соответствии с «Регламентом проведения проверки рабочих качеств на монопородных выставках собак породы ротвейлер», с предварительной записью в рабочий класс и составлением сводной ведомости «Проверка рабочих качеств" (Приложение № 2).</w:t>
      </w:r>
    </w:p>
    <w:p w:rsidR="00413747" w:rsidRDefault="00D4299C" w:rsidP="00413747">
      <w:pPr>
        <w:rPr>
          <w:rFonts w:ascii="Arial" w:hAnsi="Arial" w:cs="Arial"/>
        </w:rPr>
      </w:pPr>
      <w:r>
        <w:rPr>
          <w:rFonts w:ascii="Arial" w:hAnsi="Arial" w:cs="Arial"/>
        </w:rPr>
        <w:t>8.</w:t>
      </w:r>
      <w:r w:rsidR="00413747" w:rsidRPr="00413747">
        <w:rPr>
          <w:rFonts w:ascii="Arial" w:hAnsi="Arial" w:cs="Arial"/>
        </w:rPr>
        <w:t>3. Все материалы (включая фото и по возможности видео) по прохож</w:t>
      </w:r>
      <w:r w:rsidR="00413747">
        <w:rPr>
          <w:rFonts w:ascii="Arial" w:hAnsi="Arial" w:cs="Arial"/>
        </w:rPr>
        <w:t>дению проверки рабочих качеств</w:t>
      </w:r>
      <w:r>
        <w:rPr>
          <w:rFonts w:ascii="Arial" w:hAnsi="Arial" w:cs="Arial"/>
        </w:rPr>
        <w:t>,</w:t>
      </w:r>
      <w:r w:rsidR="00413747">
        <w:rPr>
          <w:rFonts w:ascii="Arial" w:hAnsi="Arial" w:cs="Arial"/>
        </w:rPr>
        <w:t xml:space="preserve"> </w:t>
      </w:r>
      <w:r w:rsidR="00413747" w:rsidRPr="00413747">
        <w:rPr>
          <w:rFonts w:ascii="Arial" w:hAnsi="Arial" w:cs="Arial"/>
        </w:rPr>
        <w:t>сдаются вместе с отчётом по выставке как его неотъемлемая составная часть.</w:t>
      </w:r>
    </w:p>
    <w:p w:rsidR="00BE022E" w:rsidRPr="00BE022E" w:rsidRDefault="00D4299C" w:rsidP="0041374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9</w:t>
      </w:r>
      <w:r w:rsidR="00BE022E" w:rsidRPr="00BE022E">
        <w:rPr>
          <w:rFonts w:ascii="Arial" w:hAnsi="Arial" w:cs="Arial"/>
        </w:rPr>
        <w:t>. ПРИСВОЕНИЕ ТИТУЛО</w:t>
      </w:r>
      <w:r w:rsidR="001A0835">
        <w:rPr>
          <w:rFonts w:ascii="Arial" w:hAnsi="Arial" w:cs="Arial"/>
        </w:rPr>
        <w:t>В НКП ПУТЕМ ОБМЕНА СЕРТИФИКАТОВ.</w:t>
      </w:r>
    </w:p>
    <w:p w:rsidR="00BE022E" w:rsidRPr="00BE022E" w:rsidRDefault="00BE022E" w:rsidP="00BE022E">
      <w:pPr>
        <w:rPr>
          <w:rFonts w:ascii="Arial" w:hAnsi="Arial" w:cs="Arial"/>
        </w:rPr>
      </w:pPr>
    </w:p>
    <w:p w:rsidR="00BE022E" w:rsidRPr="00BE022E" w:rsidRDefault="00D4299C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 xml:space="preserve">.1. </w:t>
      </w:r>
      <w:r w:rsidR="00BE022E" w:rsidRPr="00D4299C">
        <w:rPr>
          <w:rFonts w:ascii="Arial" w:hAnsi="Arial" w:cs="Arial"/>
          <w:u w:val="single"/>
        </w:rPr>
        <w:t>Титул «ЮНЫЙ ЧЕМПИОН НКП» (ЮЧК</w:t>
      </w:r>
      <w:r w:rsidR="005E714E" w:rsidRPr="00D4299C">
        <w:rPr>
          <w:rFonts w:ascii="Arial" w:hAnsi="Arial" w:cs="Arial"/>
          <w:u w:val="single"/>
        </w:rPr>
        <w:t>)</w:t>
      </w:r>
      <w:r w:rsidR="00BE022E" w:rsidRPr="00BE022E">
        <w:rPr>
          <w:rFonts w:ascii="Arial" w:hAnsi="Arial" w:cs="Arial"/>
        </w:rPr>
        <w:t xml:space="preserve"> может быть присвоен по одному из</w:t>
      </w:r>
      <w:r w:rsidR="00F036EB">
        <w:rPr>
          <w:rFonts w:ascii="Arial" w:hAnsi="Arial" w:cs="Arial"/>
        </w:rPr>
        <w:t xml:space="preserve"> вариантов</w:t>
      </w:r>
      <w:r w:rsidR="00BE022E" w:rsidRPr="00BE022E">
        <w:rPr>
          <w:rFonts w:ascii="Arial" w:hAnsi="Arial" w:cs="Arial"/>
        </w:rPr>
        <w:t>:</w:t>
      </w:r>
    </w:p>
    <w:p w:rsidR="00BE022E" w:rsidRPr="00BE022E" w:rsidRDefault="00F036EB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1. </w:t>
      </w:r>
      <w:r w:rsidR="00D4299C">
        <w:rPr>
          <w:rFonts w:ascii="Arial" w:hAnsi="Arial" w:cs="Arial"/>
        </w:rPr>
        <w:t>Может быть  п</w:t>
      </w:r>
      <w:r w:rsidR="00BE022E" w:rsidRPr="00BE022E">
        <w:rPr>
          <w:rFonts w:ascii="Arial" w:hAnsi="Arial" w:cs="Arial"/>
        </w:rPr>
        <w:t>олучен непосредственно на Национальной выставке.</w:t>
      </w:r>
    </w:p>
    <w:p w:rsidR="00BE022E" w:rsidRPr="00BE022E" w:rsidRDefault="00F036EB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2. </w:t>
      </w:r>
      <w:r w:rsidR="00BE022E" w:rsidRPr="00BE022E">
        <w:rPr>
          <w:rFonts w:ascii="Arial" w:hAnsi="Arial" w:cs="Arial"/>
        </w:rPr>
        <w:t xml:space="preserve"> При обмене 3-х сертификатов «ЮКЧК», полученных  у трех разных судей.</w:t>
      </w:r>
    </w:p>
    <w:p w:rsidR="00BE022E" w:rsidRPr="00BE022E" w:rsidRDefault="00F036EB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3. </w:t>
      </w:r>
      <w:r w:rsidR="00BE022E" w:rsidRPr="00BE022E">
        <w:rPr>
          <w:rFonts w:ascii="Arial" w:hAnsi="Arial" w:cs="Arial"/>
        </w:rPr>
        <w:t xml:space="preserve"> При обмене 2-х сертификатов «ЮКЧК», полученных в разных регионах у разных судей.</w:t>
      </w:r>
    </w:p>
    <w:p w:rsidR="00BE022E" w:rsidRPr="00BE022E" w:rsidRDefault="00F036EB" w:rsidP="00BE022E">
      <w:pPr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BE022E" w:rsidRPr="00BE022E">
        <w:rPr>
          <w:rFonts w:ascii="Arial" w:hAnsi="Arial" w:cs="Arial"/>
        </w:rPr>
        <w:t xml:space="preserve"> При обмене сертификата «Юный Победитель НКП» + 1 сертификат «Ю.КЧК», полученные у разных судей.</w:t>
      </w:r>
    </w:p>
    <w:p w:rsid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2 сертификата «Ю.СС» могут быть </w:t>
      </w:r>
      <w:r w:rsidR="006D4BFE" w:rsidRPr="00BE022E">
        <w:rPr>
          <w:rFonts w:ascii="Arial" w:hAnsi="Arial" w:cs="Arial"/>
        </w:rPr>
        <w:t>обменены на</w:t>
      </w:r>
      <w:r w:rsidRPr="00BE022E">
        <w:rPr>
          <w:rFonts w:ascii="Arial" w:hAnsi="Arial" w:cs="Arial"/>
        </w:rPr>
        <w:t xml:space="preserve"> 1 с</w:t>
      </w:r>
      <w:r w:rsidR="0039351D">
        <w:rPr>
          <w:rFonts w:ascii="Arial" w:hAnsi="Arial" w:cs="Arial"/>
        </w:rPr>
        <w:t>ертификат «Ю.КЧК» – однократно .</w:t>
      </w:r>
    </w:p>
    <w:p w:rsidR="005E714E" w:rsidRDefault="00D4299C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 xml:space="preserve">.2. </w:t>
      </w:r>
      <w:r w:rsidR="00BE022E" w:rsidRPr="00D4299C">
        <w:rPr>
          <w:rFonts w:ascii="Arial" w:hAnsi="Arial" w:cs="Arial"/>
          <w:u w:val="single"/>
        </w:rPr>
        <w:t>Титул «ЧЕМПИОН НКП» (</w:t>
      </w:r>
      <w:r w:rsidR="006D4BFE" w:rsidRPr="00D4299C">
        <w:rPr>
          <w:rFonts w:ascii="Arial" w:hAnsi="Arial" w:cs="Arial"/>
          <w:u w:val="single"/>
        </w:rPr>
        <w:t>ЧК)</w:t>
      </w:r>
      <w:r w:rsidR="006D4BFE" w:rsidRPr="00BE022E">
        <w:rPr>
          <w:rFonts w:ascii="Arial" w:hAnsi="Arial" w:cs="Arial"/>
        </w:rPr>
        <w:t xml:space="preserve"> может</w:t>
      </w:r>
      <w:r w:rsidR="00BE022E" w:rsidRPr="00BE022E">
        <w:rPr>
          <w:rFonts w:ascii="Arial" w:hAnsi="Arial" w:cs="Arial"/>
        </w:rPr>
        <w:t xml:space="preserve"> быть присвоен многократно, каждый раз по одному из следующих </w:t>
      </w:r>
      <w:r w:rsidR="00E4726E">
        <w:rPr>
          <w:rFonts w:ascii="Arial" w:hAnsi="Arial" w:cs="Arial"/>
        </w:rPr>
        <w:t>вариантов</w:t>
      </w:r>
      <w:r w:rsidR="00BE022E" w:rsidRPr="00BE022E">
        <w:rPr>
          <w:rFonts w:ascii="Arial" w:hAnsi="Arial" w:cs="Arial"/>
        </w:rPr>
        <w:t>:</w:t>
      </w:r>
    </w:p>
    <w:p w:rsidR="00BE022E" w:rsidRPr="00BE022E" w:rsidRDefault="00E4726E" w:rsidP="00BE022E">
      <w:pPr>
        <w:rPr>
          <w:rFonts w:ascii="Arial" w:hAnsi="Arial" w:cs="Arial"/>
        </w:rPr>
      </w:pPr>
      <w:r>
        <w:rPr>
          <w:rFonts w:ascii="Arial" w:hAnsi="Arial" w:cs="Arial"/>
        </w:rPr>
        <w:t>1.</w:t>
      </w:r>
      <w:r w:rsidR="00BE022E" w:rsidRPr="00BE022E">
        <w:rPr>
          <w:rFonts w:ascii="Arial" w:hAnsi="Arial" w:cs="Arial"/>
        </w:rPr>
        <w:t xml:space="preserve"> При обмене 3-х сертификатов «КЧК», полученных  в 3-х разных Федеральных Округах у трех разных судей.</w:t>
      </w:r>
    </w:p>
    <w:p w:rsidR="00BE022E" w:rsidRPr="00BE022E" w:rsidRDefault="00E4726E" w:rsidP="00BE022E">
      <w:pPr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="00BE022E" w:rsidRPr="00BE022E">
        <w:rPr>
          <w:rFonts w:ascii="Arial" w:hAnsi="Arial" w:cs="Arial"/>
        </w:rPr>
        <w:t xml:space="preserve"> При обмене 3-х сертификатов «КЧК», полученных в 2-х разных Федеральных Округах у разных судей + сертификат «Юный Победитель НКП».</w:t>
      </w:r>
    </w:p>
    <w:p w:rsidR="00BE022E" w:rsidRPr="00BE022E" w:rsidRDefault="00E4726E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3. </w:t>
      </w:r>
      <w:r w:rsidR="00BE022E" w:rsidRPr="00BE022E">
        <w:rPr>
          <w:rFonts w:ascii="Arial" w:hAnsi="Arial" w:cs="Arial"/>
        </w:rPr>
        <w:t>При обмене 5-ти сертификатов «КЧК», полученных в 2-х разных Федеральных Округах  у трех разных судей.</w:t>
      </w:r>
    </w:p>
    <w:p w:rsidR="00BE022E" w:rsidRPr="00BE022E" w:rsidRDefault="00E4726E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BE022E" w:rsidRPr="00BE022E">
        <w:rPr>
          <w:rFonts w:ascii="Arial" w:hAnsi="Arial" w:cs="Arial"/>
        </w:rPr>
        <w:t xml:space="preserve"> При обмене сертификата «Победитель НКП» + 1 сертификат «КЧК», полученных в 2-х разных Федеральных Округах у разных судей + титул «Юный Чемпион НКП»</w:t>
      </w:r>
    </w:p>
    <w:p w:rsidR="00BE022E" w:rsidRPr="00BE022E" w:rsidRDefault="00E4726E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5. </w:t>
      </w:r>
      <w:r w:rsidR="00BE022E" w:rsidRPr="00BE022E">
        <w:rPr>
          <w:rFonts w:ascii="Arial" w:hAnsi="Arial" w:cs="Arial"/>
        </w:rPr>
        <w:t>При обмене двух сертификатов «Победитель НКП», полученных в  2-х разных Федеральных Округах у  разных судей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2 сертификата «СС» могут быть обменены на 1 сертификат «КЧК» - однократно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ри любом варианте получения титула «Чемпион НКП», собака должна иметь положительный результат прохождения керунга.</w:t>
      </w:r>
    </w:p>
    <w:p w:rsidR="00BE022E" w:rsidRPr="00BE022E" w:rsidRDefault="00112B35" w:rsidP="00BE022E">
      <w:pPr>
        <w:rPr>
          <w:rFonts w:ascii="Arial" w:hAnsi="Arial" w:cs="Arial"/>
        </w:rPr>
      </w:pPr>
      <w:r w:rsidRPr="00112B35">
        <w:rPr>
          <w:rFonts w:ascii="Arial" w:hAnsi="Arial" w:cs="Arial"/>
        </w:rPr>
        <w:t xml:space="preserve">ТИТУЛ  « ЧЕМПИОН НКП»  МОЖЕТ ПРИСВАИВАТЬСЯ МНОГОКРАТНО при любом из предложенных наборов сертификатов. </w:t>
      </w:r>
      <w:r w:rsidR="00BE022E" w:rsidRPr="00BE022E">
        <w:rPr>
          <w:rFonts w:ascii="Arial" w:hAnsi="Arial" w:cs="Arial"/>
        </w:rPr>
        <w:t>При повторной подаче</w:t>
      </w:r>
      <w:r>
        <w:rPr>
          <w:rFonts w:ascii="Arial" w:hAnsi="Arial" w:cs="Arial"/>
        </w:rPr>
        <w:t xml:space="preserve"> документов</w:t>
      </w:r>
      <w:r w:rsidR="00BE022E" w:rsidRPr="00BE022E">
        <w:rPr>
          <w:rFonts w:ascii="Arial" w:hAnsi="Arial" w:cs="Arial"/>
        </w:rPr>
        <w:t xml:space="preserve"> все сертификаты должны быть получены после присвоения предыдущего титула ЧК. </w:t>
      </w:r>
    </w:p>
    <w:p w:rsidR="00BE022E" w:rsidRPr="00BE022E" w:rsidRDefault="00D4299C" w:rsidP="00BE022E">
      <w:pPr>
        <w:rPr>
          <w:rFonts w:ascii="Arial" w:hAnsi="Arial" w:cs="Arial"/>
        </w:rPr>
      </w:pPr>
      <w:r>
        <w:rPr>
          <w:rFonts w:ascii="Arial" w:hAnsi="Arial" w:cs="Arial"/>
        </w:rPr>
        <w:t>9</w:t>
      </w:r>
      <w:r w:rsidR="00BE022E" w:rsidRPr="00BE022E">
        <w:rPr>
          <w:rFonts w:ascii="Arial" w:hAnsi="Arial" w:cs="Arial"/>
        </w:rPr>
        <w:t>.</w:t>
      </w:r>
      <w:r w:rsidR="008C3382">
        <w:rPr>
          <w:rFonts w:ascii="Arial" w:hAnsi="Arial" w:cs="Arial"/>
        </w:rPr>
        <w:t xml:space="preserve">3. </w:t>
      </w:r>
      <w:r w:rsidR="00BE022E" w:rsidRPr="00BE022E">
        <w:rPr>
          <w:rFonts w:ascii="Arial" w:hAnsi="Arial" w:cs="Arial"/>
        </w:rPr>
        <w:t>Для получения документа, подтверждающего титул, владельцу необходимо обратиться в</w:t>
      </w:r>
      <w:r w:rsidR="0020441F">
        <w:rPr>
          <w:rFonts w:ascii="Arial" w:hAnsi="Arial" w:cs="Arial"/>
        </w:rPr>
        <w:t xml:space="preserve"> НКП Ротвейлер  с заявлением установленной формы</w:t>
      </w:r>
      <w:r w:rsidR="00BE022E" w:rsidRPr="00BE022E">
        <w:rPr>
          <w:rFonts w:ascii="Arial" w:hAnsi="Arial" w:cs="Arial"/>
        </w:rPr>
        <w:t>. (</w:t>
      </w:r>
      <w:r w:rsidR="00BE022E" w:rsidRPr="000F26A8">
        <w:rPr>
          <w:rFonts w:ascii="Arial" w:hAnsi="Arial" w:cs="Arial"/>
          <w:b/>
          <w:u w:val="single"/>
        </w:rPr>
        <w:t>Приложение №</w:t>
      </w:r>
      <w:r w:rsidR="000F26A8" w:rsidRPr="000F26A8">
        <w:rPr>
          <w:rFonts w:ascii="Arial" w:hAnsi="Arial" w:cs="Arial"/>
          <w:b/>
          <w:u w:val="single"/>
        </w:rPr>
        <w:t xml:space="preserve"> 3, 4</w:t>
      </w:r>
      <w:r w:rsidR="00BE022E" w:rsidRPr="000F26A8">
        <w:rPr>
          <w:rFonts w:ascii="Arial" w:hAnsi="Arial" w:cs="Arial"/>
          <w:b/>
          <w:u w:val="single"/>
        </w:rPr>
        <w:t>)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                                                  1</w:t>
      </w:r>
      <w:r w:rsidR="00071998">
        <w:rPr>
          <w:rFonts w:ascii="Arial" w:hAnsi="Arial" w:cs="Arial"/>
        </w:rPr>
        <w:t>0</w:t>
      </w:r>
      <w:r w:rsidRPr="00BE022E">
        <w:rPr>
          <w:rFonts w:ascii="Arial" w:hAnsi="Arial" w:cs="Arial"/>
        </w:rPr>
        <w:t>. КАТАЛОГ ВЫСТАВКИ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На основании заявочных листов составляется каталог выставки, который должен содержать: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Титульный лист с эмблемой РКФ и НКПР</w:t>
      </w:r>
      <w:r w:rsidR="00E35BAD">
        <w:rPr>
          <w:rFonts w:ascii="Arial" w:hAnsi="Arial" w:cs="Arial"/>
        </w:rPr>
        <w:t xml:space="preserve"> </w:t>
      </w:r>
      <w:r w:rsidR="00E35BAD" w:rsidRPr="006521A7">
        <w:rPr>
          <w:rFonts w:ascii="Arial" w:hAnsi="Arial" w:cs="Arial"/>
          <w:u w:val="single"/>
        </w:rPr>
        <w:t>(на сайте НКПР</w:t>
      </w:r>
      <w:r w:rsidR="00E35BAD">
        <w:rPr>
          <w:rFonts w:ascii="Arial" w:hAnsi="Arial" w:cs="Arial"/>
        </w:rPr>
        <w:t>)</w:t>
      </w:r>
      <w:r w:rsidRPr="00BE022E">
        <w:rPr>
          <w:rFonts w:ascii="Arial" w:hAnsi="Arial" w:cs="Arial"/>
        </w:rPr>
        <w:t xml:space="preserve"> и с надписью: 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РОССИ</w:t>
      </w:r>
      <w:r w:rsidR="005F6294">
        <w:rPr>
          <w:rFonts w:ascii="Arial" w:hAnsi="Arial" w:cs="Arial"/>
        </w:rPr>
        <w:t>ЙСКАЯ КИНОЛОГИЧЕСКАЯ ФЕДЕРАЦИЯ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НАЦИ</w:t>
      </w:r>
      <w:r w:rsidR="005F6294">
        <w:rPr>
          <w:rFonts w:ascii="Arial" w:hAnsi="Arial" w:cs="Arial"/>
        </w:rPr>
        <w:t xml:space="preserve">ОНАЛЬНЫЙ КЛУБ ПОРОДЫ РОТВЕЙЛЕР </w:t>
      </w:r>
    </w:p>
    <w:p w:rsidR="00BE022E" w:rsidRPr="00BE022E" w:rsidRDefault="006521A7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НАЗВАНИЕ КИНОЛОГИЧЕСКОЙ ОРГАНИЗАЦИИ</w:t>
      </w:r>
      <w:r w:rsidR="00BE022E" w:rsidRPr="00BE022E">
        <w:rPr>
          <w:rFonts w:ascii="Arial" w:hAnsi="Arial" w:cs="Arial"/>
        </w:rPr>
        <w:t>, проводящей выставку, с указанием ранга выставки, даты и города проведения выставки, адрес организаторов.</w:t>
      </w:r>
    </w:p>
    <w:p w:rsidR="006521A7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Список членов оргкомитета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Список судей с указанием страны проживания на 2 языках: на русском и одном из официальных языков FCI. (официальные языки FCI: английский, немецкий, французский, испанский)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Положение о проведении монопородных выставок НКП Ротвейлер (выдержки для выставки данного ранга)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Расписание всех мероприятий выставки</w:t>
      </w:r>
    </w:p>
    <w:p w:rsidR="00BE022E" w:rsidRPr="00BE022E" w:rsidRDefault="005F6294" w:rsidP="00BE022E">
      <w:pPr>
        <w:rPr>
          <w:rFonts w:ascii="Arial" w:hAnsi="Arial" w:cs="Arial"/>
        </w:rPr>
      </w:pPr>
      <w:r>
        <w:rPr>
          <w:rFonts w:ascii="Arial" w:hAnsi="Arial" w:cs="Arial"/>
        </w:rPr>
        <w:t>- П</w:t>
      </w:r>
      <w:r w:rsidR="00BE022E" w:rsidRPr="00BE022E">
        <w:rPr>
          <w:rFonts w:ascii="Arial" w:hAnsi="Arial" w:cs="Arial"/>
        </w:rPr>
        <w:t>еречень экспонентов открывается названием список участников по полу и классу. Номера сквозные на всех экспонентов выставки.</w:t>
      </w:r>
    </w:p>
    <w:p w:rsidR="006521A7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- ФИО стажёров (если таковые имеются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олные каталожные данные каждой собаки должны включать: № по каталогу, кличку собаки, № родословной, № клейма или микрочипа, дату рождения, окрас, кличку отца, кличку матери, Ф.И.О. заводчика, Ф.И.О. владельца и полный почтовый адрес с индексом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Количество каталогов выставки не может быть меньше, чем количество участников.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В каталоге выставки не допускается наличие дополнительных списков (за исключением пропуска участника, своевременно оплатившего выставочный взнос и пропущенного по вине организатора) и пустых номеров. </w:t>
      </w:r>
    </w:p>
    <w:p w:rsidR="005F6294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Во время записи на выставку допускается с согласия организатора перевод собак из класса в класс по предъявлению соответствующих документов. После окончания записи и на выставке запрещается перевод собак из класса в класс, за исключением явных ошибок организатора.</w:t>
      </w:r>
      <w:r w:rsidR="005F6294">
        <w:rPr>
          <w:rFonts w:ascii="Arial" w:hAnsi="Arial" w:cs="Arial"/>
        </w:rPr>
        <w:t xml:space="preserve">                                  </w:t>
      </w:r>
      <w:r w:rsidR="00071998">
        <w:rPr>
          <w:rFonts w:ascii="Arial" w:hAnsi="Arial" w:cs="Arial"/>
        </w:rPr>
        <w:t xml:space="preserve"> </w:t>
      </w:r>
    </w:p>
    <w:p w:rsidR="00BE022E" w:rsidRPr="00BE022E" w:rsidRDefault="005F6294" w:rsidP="00BE022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</w:t>
      </w:r>
      <w:r w:rsidR="00071998">
        <w:rPr>
          <w:rFonts w:ascii="Arial" w:hAnsi="Arial" w:cs="Arial"/>
        </w:rPr>
        <w:t>11</w:t>
      </w:r>
      <w:r w:rsidR="00BE022E" w:rsidRPr="00BE022E">
        <w:rPr>
          <w:rFonts w:ascii="Arial" w:hAnsi="Arial" w:cs="Arial"/>
        </w:rPr>
        <w:t>. ПРАВИЛА ПРОВЕДЕНИЯ КОНКУРСОВ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Во всех указанных в этом пункте конкурсах могут участвовать лишь собаки, внесенные в каталог выставки, заранее записанные на конкурс, экспонировавшиеся на данной выставке и получившие оценку не ниже «очень хорошо» (собаки класса бэби и щенков в конкурсах не участвуют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D4299C">
        <w:rPr>
          <w:rFonts w:ascii="Arial" w:hAnsi="Arial" w:cs="Arial"/>
          <w:u w:val="single"/>
        </w:rPr>
        <w:t>Конкурс питомников (kennel competition</w:t>
      </w:r>
      <w:r w:rsidRPr="00BE022E">
        <w:rPr>
          <w:rFonts w:ascii="Arial" w:hAnsi="Arial" w:cs="Arial"/>
        </w:rPr>
        <w:t xml:space="preserve">) – участвуют собаки </w:t>
      </w:r>
      <w:r w:rsidR="006D4BFE" w:rsidRPr="00BE022E">
        <w:rPr>
          <w:rFonts w:ascii="Arial" w:hAnsi="Arial" w:cs="Arial"/>
        </w:rPr>
        <w:t>(не</w:t>
      </w:r>
      <w:r w:rsidRPr="00BE022E">
        <w:rPr>
          <w:rFonts w:ascii="Arial" w:hAnsi="Arial" w:cs="Arial"/>
        </w:rPr>
        <w:t xml:space="preserve"> менее 3 и не более 7</w:t>
      </w:r>
      <w:r w:rsidR="006D4BFE" w:rsidRPr="00BE022E">
        <w:rPr>
          <w:rFonts w:ascii="Arial" w:hAnsi="Arial" w:cs="Arial"/>
        </w:rPr>
        <w:t>),</w:t>
      </w:r>
      <w:r w:rsidRPr="00BE022E">
        <w:rPr>
          <w:rFonts w:ascii="Arial" w:hAnsi="Arial" w:cs="Arial"/>
        </w:rPr>
        <w:t xml:space="preserve"> рожденные в одном питомнике, имеющие одну заводскую приставку, не менее чем из 2-х пометов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D4299C">
        <w:rPr>
          <w:rFonts w:ascii="Arial" w:hAnsi="Arial" w:cs="Arial"/>
          <w:u w:val="single"/>
        </w:rPr>
        <w:t>Конкурс производителей (progeny competition)</w:t>
      </w:r>
      <w:r w:rsidRPr="00BE022E">
        <w:rPr>
          <w:rFonts w:ascii="Arial" w:hAnsi="Arial" w:cs="Arial"/>
        </w:rPr>
        <w:t xml:space="preserve"> – участвуют: производитель или производительница и от 3 до 7 потомков от них (не менее чем из 2-х пометов у сук и не менее 3-х пометов у кобелей)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D4299C">
        <w:rPr>
          <w:rFonts w:ascii="Arial" w:hAnsi="Arial" w:cs="Arial"/>
          <w:u w:val="single"/>
        </w:rPr>
        <w:t>Конкурс пар (couple competition</w:t>
      </w:r>
      <w:r w:rsidRPr="00BE022E">
        <w:rPr>
          <w:rFonts w:ascii="Arial" w:hAnsi="Arial" w:cs="Arial"/>
        </w:rPr>
        <w:t>) – участвуют 2 собаки одной породы: кобель и сука, принадлежащие одному владельцу.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Судья определяет 3 лучшие пары, 3 лучших питомника, 3 лучших пр</w:t>
      </w:r>
      <w:r w:rsidR="00E35BAD">
        <w:rPr>
          <w:rFonts w:ascii="Arial" w:hAnsi="Arial" w:cs="Arial"/>
        </w:rPr>
        <w:t>оизводителя и расставляет их с 1 по 3</w:t>
      </w:r>
      <w:r w:rsidRPr="00BE022E">
        <w:rPr>
          <w:rFonts w:ascii="Arial" w:hAnsi="Arial" w:cs="Arial"/>
        </w:rPr>
        <w:t xml:space="preserve"> место.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Победителям в каждом конкурсе присваивается титул: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 xml:space="preserve"> Луч</w:t>
      </w:r>
      <w:r w:rsidR="005F6294">
        <w:rPr>
          <w:rFonts w:ascii="Arial" w:hAnsi="Arial" w:cs="Arial"/>
        </w:rPr>
        <w:t>шая пара - best couple выставки</w:t>
      </w:r>
      <w:r w:rsidRPr="00BE022E">
        <w:rPr>
          <w:rFonts w:ascii="Arial" w:hAnsi="Arial" w:cs="Arial"/>
        </w:rPr>
        <w:t xml:space="preserve"> 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Луч</w:t>
      </w:r>
      <w:r w:rsidR="005F6294">
        <w:rPr>
          <w:rFonts w:ascii="Arial" w:hAnsi="Arial" w:cs="Arial"/>
        </w:rPr>
        <w:t xml:space="preserve">ший питомник – </w:t>
      </w:r>
      <w:r w:rsidR="00084302" w:rsidRPr="00084302">
        <w:rPr>
          <w:rFonts w:ascii="Arial" w:hAnsi="Arial" w:cs="Arial"/>
        </w:rPr>
        <w:t xml:space="preserve">- best </w:t>
      </w:r>
      <w:r w:rsidR="005F6294">
        <w:rPr>
          <w:rFonts w:ascii="Arial" w:hAnsi="Arial" w:cs="Arial"/>
        </w:rPr>
        <w:t>kennel выставки</w:t>
      </w:r>
    </w:p>
    <w:p w:rsidR="00BE022E" w:rsidRPr="00BE022E" w:rsidRDefault="00BE022E" w:rsidP="00BE022E">
      <w:pPr>
        <w:rPr>
          <w:rFonts w:ascii="Arial" w:hAnsi="Arial" w:cs="Arial"/>
        </w:rPr>
      </w:pPr>
      <w:r w:rsidRPr="00BE022E">
        <w:rPr>
          <w:rFonts w:ascii="Arial" w:hAnsi="Arial" w:cs="Arial"/>
        </w:rPr>
        <w:t>Лучший производитель –</w:t>
      </w:r>
      <w:r w:rsidR="00084302" w:rsidRPr="00084302">
        <w:rPr>
          <w:rFonts w:ascii="Arial" w:hAnsi="Arial" w:cs="Arial"/>
        </w:rPr>
        <w:t>- best</w:t>
      </w:r>
      <w:r w:rsidRPr="00BE022E">
        <w:rPr>
          <w:rFonts w:ascii="Arial" w:hAnsi="Arial" w:cs="Arial"/>
        </w:rPr>
        <w:t xml:space="preserve"> progeny выставки. </w:t>
      </w:r>
    </w:p>
    <w:p w:rsidR="0020441F" w:rsidRDefault="0020441F" w:rsidP="00E35BAD">
      <w:pPr>
        <w:rPr>
          <w:rFonts w:ascii="Arial" w:hAnsi="Arial" w:cs="Arial"/>
        </w:rPr>
      </w:pPr>
    </w:p>
    <w:p w:rsidR="00E35BAD" w:rsidRPr="00E35BAD" w:rsidRDefault="00036D08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</w:t>
      </w:r>
      <w:r w:rsidR="00071998">
        <w:rPr>
          <w:rFonts w:ascii="Arial" w:hAnsi="Arial" w:cs="Arial"/>
        </w:rPr>
        <w:t>12</w:t>
      </w:r>
      <w:r w:rsidR="00E35BAD" w:rsidRPr="00E35BAD">
        <w:rPr>
          <w:rFonts w:ascii="Arial" w:hAnsi="Arial" w:cs="Arial"/>
        </w:rPr>
        <w:t>. РИНГОВАЯ БРИГАДА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инговая бригада работает под руководством судьи и должна обеспечивать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вызов участник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рку клейма или микрочипа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рку отсутствующих в каждом классе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информировать судью и оргкомитет о неправильно записанных в каталог собаках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писание собаки под диктовку судь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рганизацию и выполнения всех необходимых канцелярских работ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облюдение экспонентами Правил проведения выставки, в том числе, чтобы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экспоненты выходили в ринг под номерами, соответствующими выставляемым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данном ринге собакам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ледить, чтобы судейство и присвоение титулов осуществлялось по правилам РКФ и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стоящего Положения, в противном случае сообщать в оргкомитет выставки;</w:t>
      </w:r>
    </w:p>
    <w:p w:rsid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казывать помощь судье в вопросах, связанных с его нахождением на выставк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 В случае разногласий секретарь ринга должен остановить ринг и пригласить представителя оргкомитета выставк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дипломах, сертификатах, ринговых ведомостях необходимо обязательно указать номер по каталогу, Ф.И.О. судьи и его подпись, оценку, титулы. Все сертификаты обязательно судья лично подписывает и ставит № по каталогу. (Возможно использование факсимильной подписи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ся необходимая для работы документация должна быть подготовлена заранее и находиться у секретаря ринговой бригады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состав ринговой бригады, которую обязан представить судье оргкомитет выставки, должны входить: распорядитель ринга, секретарь и, при необходимости, переводчик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азрешается присутствие не более двух стажеров (заранее заявленных и внесенных в каталог выставки).</w:t>
      </w:r>
    </w:p>
    <w:p w:rsidR="00E35BAD" w:rsidRPr="00E35BAD" w:rsidRDefault="006521A7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</w:t>
      </w:r>
      <w:r w:rsidR="00071998">
        <w:rPr>
          <w:rFonts w:ascii="Arial" w:hAnsi="Arial" w:cs="Arial"/>
        </w:rPr>
        <w:t>13</w:t>
      </w:r>
      <w:r w:rsidR="00E35BAD" w:rsidRPr="00E35BAD">
        <w:rPr>
          <w:rFonts w:ascii="Arial" w:hAnsi="Arial" w:cs="Arial"/>
        </w:rPr>
        <w:t>. ПРИГЛАШЕНИЕ СУДЕЙ</w:t>
      </w:r>
    </w:p>
    <w:p w:rsid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Судейство на выставках проводят:</w:t>
      </w:r>
    </w:p>
    <w:p w:rsidR="00071998" w:rsidRPr="00071998" w:rsidRDefault="00071998" w:rsidP="00E35BAD">
      <w:pPr>
        <w:rPr>
          <w:rFonts w:ascii="Arial" w:hAnsi="Arial" w:cs="Arial"/>
          <w:u w:val="single"/>
        </w:rPr>
      </w:pPr>
      <w:r w:rsidRPr="00071998">
        <w:rPr>
          <w:rFonts w:ascii="Arial" w:hAnsi="Arial" w:cs="Arial"/>
          <w:u w:val="single"/>
        </w:rPr>
        <w:t>Ранга КЧК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оссийские судьи, приглашаемые на выставки, имеющие стаж судейства по породе ротвейлер не меньше 5 лет, категорию САС INTER и специал</w:t>
      </w:r>
      <w:r w:rsidR="00084302">
        <w:rPr>
          <w:rFonts w:ascii="Arial" w:hAnsi="Arial" w:cs="Arial"/>
        </w:rPr>
        <w:t>изирующиеся на породе ротвейлер</w:t>
      </w:r>
      <w:r w:rsidR="00AE2E07">
        <w:rPr>
          <w:rFonts w:ascii="Arial" w:hAnsi="Arial" w:cs="Arial"/>
        </w:rPr>
        <w:t xml:space="preserve">, </w:t>
      </w:r>
      <w:r w:rsidRPr="00E35BAD">
        <w:rPr>
          <w:rFonts w:ascii="Arial" w:hAnsi="Arial" w:cs="Arial"/>
        </w:rPr>
        <w:t>иностранные эксперты – породники.</w:t>
      </w:r>
    </w:p>
    <w:p w:rsidR="00E35BAD" w:rsidRPr="00084302" w:rsidRDefault="00E35BAD" w:rsidP="00E35BAD">
      <w:pPr>
        <w:rPr>
          <w:rFonts w:ascii="Arial" w:hAnsi="Arial" w:cs="Arial"/>
          <w:u w:val="single"/>
        </w:rPr>
      </w:pPr>
      <w:r w:rsidRPr="00084302">
        <w:rPr>
          <w:rFonts w:ascii="Arial" w:hAnsi="Arial" w:cs="Arial"/>
          <w:u w:val="single"/>
        </w:rPr>
        <w:t>Ранга ПК</w:t>
      </w:r>
      <w:r w:rsidR="00071998" w:rsidRPr="00084302">
        <w:rPr>
          <w:rFonts w:ascii="Arial" w:hAnsi="Arial" w:cs="Arial"/>
          <w:u w:val="single"/>
        </w:rPr>
        <w:t>, ЧК</w:t>
      </w:r>
    </w:p>
    <w:p w:rsidR="00E35BAD" w:rsidRPr="00084302" w:rsidRDefault="00E35BAD" w:rsidP="00E35BAD">
      <w:pPr>
        <w:rPr>
          <w:rFonts w:ascii="Arial" w:hAnsi="Arial" w:cs="Arial"/>
        </w:rPr>
      </w:pPr>
      <w:r w:rsidRPr="00084302">
        <w:rPr>
          <w:rFonts w:ascii="Arial" w:hAnsi="Arial" w:cs="Arial"/>
        </w:rPr>
        <w:t>Кермастера НКП</w:t>
      </w:r>
      <w:r w:rsidR="00E4726E" w:rsidRPr="00084302">
        <w:rPr>
          <w:rFonts w:ascii="Arial" w:hAnsi="Arial" w:cs="Arial"/>
        </w:rPr>
        <w:t>, российские судьи, имеющие стаж судейства по породе ротвейлер не меньше 5 лет,</w:t>
      </w:r>
      <w:r w:rsidR="00F036EB" w:rsidRPr="00084302">
        <w:rPr>
          <w:rFonts w:ascii="Arial" w:hAnsi="Arial" w:cs="Arial"/>
        </w:rPr>
        <w:t xml:space="preserve"> категорию САС INTER , </w:t>
      </w:r>
      <w:r w:rsidR="00E4726E" w:rsidRPr="00084302">
        <w:rPr>
          <w:rFonts w:ascii="Arial" w:hAnsi="Arial" w:cs="Arial"/>
        </w:rPr>
        <w:t xml:space="preserve"> специализирующиеся на породе ротвейлер</w:t>
      </w:r>
      <w:r w:rsidRPr="00084302">
        <w:rPr>
          <w:rFonts w:ascii="Arial" w:hAnsi="Arial" w:cs="Arial"/>
        </w:rPr>
        <w:t xml:space="preserve"> и иностранные эксперты </w:t>
      </w:r>
      <w:r w:rsidR="00CB24E5" w:rsidRPr="00084302">
        <w:rPr>
          <w:rFonts w:ascii="Arial" w:hAnsi="Arial" w:cs="Arial"/>
        </w:rPr>
        <w:t>–</w:t>
      </w:r>
      <w:r w:rsidRPr="00084302">
        <w:rPr>
          <w:rFonts w:ascii="Arial" w:hAnsi="Arial" w:cs="Arial"/>
        </w:rPr>
        <w:t xml:space="preserve"> породники</w:t>
      </w:r>
      <w:r w:rsidR="00CB24E5" w:rsidRPr="00084302">
        <w:rPr>
          <w:rFonts w:ascii="Arial" w:hAnsi="Arial" w:cs="Arial"/>
        </w:rPr>
        <w:t>.</w:t>
      </w:r>
      <w:r w:rsidRPr="00084302">
        <w:rPr>
          <w:rFonts w:ascii="Arial" w:hAnsi="Arial" w:cs="Arial"/>
        </w:rPr>
        <w:t xml:space="preserve"> </w:t>
      </w:r>
    </w:p>
    <w:p w:rsidR="00560E0E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Судей приглашает оргкомитет выставки в порядке, установленном РКФ. </w:t>
      </w:r>
      <w:r w:rsidR="00560E0E">
        <w:rPr>
          <w:rFonts w:ascii="Arial" w:hAnsi="Arial" w:cs="Arial"/>
        </w:rPr>
        <w:t xml:space="preserve">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РКФ подтверждает, что данная выставка проводится под эгидой РКФ.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Оргкомитет выставки предварительно договаривается с иностранными судьями. После положительного ответа от судьи, секретариат РКФ, на основании гарантийного письма от оргкомитета </w:t>
      </w:r>
      <w:r w:rsidR="006D4BFE" w:rsidRPr="00E35BAD">
        <w:rPr>
          <w:rFonts w:ascii="Arial" w:hAnsi="Arial" w:cs="Arial"/>
        </w:rPr>
        <w:t>выставки,</w:t>
      </w:r>
      <w:r w:rsidRPr="00E35BAD">
        <w:rPr>
          <w:rFonts w:ascii="Arial" w:hAnsi="Arial" w:cs="Arial"/>
        </w:rPr>
        <w:t xml:space="preserve"> высылает судьям официальное приглашение и подтверждение в соответствующую национальную кинологическую организацию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ргкомитет выставки обязан на момент начала записи, но не позднее, чем за 6 месяцев, прислать в секретариат РКФ список судей и согласовать кандидатуры судей с лицом, уполномоченным РКФ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Примечание. Один и тот же судья в одном населенном пункте не может судить монопородную выставку любого ранга три года подряд.</w:t>
      </w:r>
    </w:p>
    <w:p w:rsidR="005E714E" w:rsidRDefault="006521A7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</w:t>
      </w:r>
      <w:r w:rsidR="00071998"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 xml:space="preserve">. ПРАВА И ОБЯЗАННОСТИ СУДЕЙ, </w:t>
      </w:r>
    </w:p>
    <w:p w:rsidR="00E35BAD" w:rsidRPr="00E35BAD" w:rsidRDefault="006521A7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r w:rsidR="00E35BAD" w:rsidRPr="00E35BAD">
        <w:rPr>
          <w:rFonts w:ascii="Arial" w:hAnsi="Arial" w:cs="Arial"/>
        </w:rPr>
        <w:t>ЧЛЕНОВ ОРГКОМИТЕТА И ОРГАНИЗАТОРОВ ВЫСТАВКИ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>.1. Оргкомитет выставки направляет судье письменное (возможно по электронной почте) приглашение, где оговариваются все условия. Судья обязан письменно (возможно по электронной почте) проинформировать оргкомитет о принятии или непринятии приглашения. Если судья не может выполнить своего обязательства ввиду очень важных причин, он немедленно в письменном виде должен проинформировать оргкомитет выставки. Организатор выставки несет ответственность по своим обязательствам. Отмена приглашения допускается только при форс-мажорных обстоятельствах. В случае отмены выставки оргкомитет обязан возместить судье понесенные им расходы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В случае переписки по электронной почте, организатор должен направить судье скан</w:t>
      </w:r>
      <w:r w:rsidR="00997956">
        <w:rPr>
          <w:rFonts w:ascii="Arial" w:hAnsi="Arial" w:cs="Arial"/>
        </w:rPr>
        <w:t xml:space="preserve"> - копию</w:t>
      </w:r>
      <w:r w:rsidRPr="00E35BAD">
        <w:rPr>
          <w:rFonts w:ascii="Arial" w:hAnsi="Arial" w:cs="Arial"/>
        </w:rPr>
        <w:t xml:space="preserve"> официального приглашен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е менее чем за две недели оргкомитет выставки обязан проинформировать судью о количестве собак, предложенных для судейства, а также ознакомить его с действующим Положением НКП Ротвейлер о монопородных выставках.</w:t>
      </w:r>
    </w:p>
    <w:p w:rsidR="00E35BAD" w:rsidRPr="00997956" w:rsidRDefault="00E35BAD" w:rsidP="00E35BAD">
      <w:pPr>
        <w:rPr>
          <w:rFonts w:ascii="Arial" w:hAnsi="Arial" w:cs="Arial"/>
          <w:u w:val="single"/>
        </w:rPr>
      </w:pPr>
      <w:r w:rsidRPr="00997956">
        <w:rPr>
          <w:rFonts w:ascii="Arial" w:hAnsi="Arial" w:cs="Arial"/>
          <w:u w:val="single"/>
        </w:rPr>
        <w:t>В случае приглашения иностранного судьи, ему высылается Положение на английском языке (см. сайт НКП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Судьи вправе заключать личные контракты с оргкомитетом выставки в произвольной форме и оговаривать все вопросы, в том числе и финансовы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ргкомитет выставки в соответствие с предварительным соглашением должен заботиться о судье с момента его прибытия и до момента его отбытия, обычно этот период включает в себя день до выставки, собственно дни проведения выставки и день после выставки. Судья должен быть обеспечен проживанием в гостинице и регулярным питание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Для прибытия на выставку судья вправе воспользоваться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амолётом (экономический класс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железнодорожным транспортом (вагон СВ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автотранспортом (автобус класса «люкс»)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собственным автомобилем (по договорённости с организатором)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екомендуется заранее решать все финансовые вопросы с тем, чтобы обе стороны строго соблюдали взятые на себя обязательства.</w:t>
      </w:r>
    </w:p>
    <w:p w:rsidR="00E35BAD" w:rsidRPr="000F26A8" w:rsidRDefault="00E35BAD" w:rsidP="00E35BAD">
      <w:pPr>
        <w:rPr>
          <w:rFonts w:ascii="Arial" w:hAnsi="Arial" w:cs="Arial"/>
          <w:b/>
        </w:rPr>
      </w:pPr>
      <w:r w:rsidRPr="00E35BAD">
        <w:rPr>
          <w:rFonts w:ascii="Arial" w:hAnsi="Arial" w:cs="Arial"/>
        </w:rPr>
        <w:t>В случае суд</w:t>
      </w:r>
      <w:r>
        <w:rPr>
          <w:rFonts w:ascii="Arial" w:hAnsi="Arial" w:cs="Arial"/>
        </w:rPr>
        <w:t>ейства иностранным экспертом - р</w:t>
      </w:r>
      <w:r w:rsidRPr="00E35BAD">
        <w:rPr>
          <w:rFonts w:ascii="Arial" w:hAnsi="Arial" w:cs="Arial"/>
        </w:rPr>
        <w:t xml:space="preserve">инговая ведомость заполняется на двух языках (английском и </w:t>
      </w:r>
      <w:r w:rsidR="006D4BFE" w:rsidRPr="00E35BAD">
        <w:rPr>
          <w:rFonts w:ascii="Arial" w:hAnsi="Arial" w:cs="Arial"/>
        </w:rPr>
        <w:t>русском)</w:t>
      </w:r>
      <w:r w:rsidRPr="00E35BAD">
        <w:rPr>
          <w:rFonts w:ascii="Arial" w:hAnsi="Arial" w:cs="Arial"/>
        </w:rPr>
        <w:t xml:space="preserve">. </w:t>
      </w:r>
      <w:r w:rsidR="00295F9B">
        <w:rPr>
          <w:rFonts w:ascii="Arial" w:hAnsi="Arial" w:cs="Arial"/>
        </w:rPr>
        <w:t>(</w:t>
      </w:r>
      <w:r w:rsidR="000F26A8" w:rsidRPr="000F26A8">
        <w:rPr>
          <w:rFonts w:ascii="Arial" w:hAnsi="Arial" w:cs="Arial"/>
          <w:b/>
        </w:rPr>
        <w:t>Приложение № 5</w:t>
      </w:r>
      <w:r w:rsidR="00295F9B" w:rsidRPr="00295F9B">
        <w:rPr>
          <w:rFonts w:ascii="Arial" w:hAnsi="Arial" w:cs="Arial"/>
        </w:rPr>
        <w:t>)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ргкомитет выставки должен приглашать необходимое число судей с учетом количества записавшихся на выставку собак.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>14</w:t>
      </w:r>
      <w:r w:rsidR="00E35BAD" w:rsidRPr="00E35BAD">
        <w:rPr>
          <w:rFonts w:ascii="Arial" w:hAnsi="Arial" w:cs="Arial"/>
        </w:rPr>
        <w:t>.2. Главным лицом в ринге является судья. Любое решение, принятое судьей относительно оценки собаки, расстановки, а также присуждения титулов и сертификатов, является окончательным и не оспаривается, если оно не противоречит настоящему Положению и нормативным документам РКФ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Члены оргкомитета выставки, ринговых бригад, стажеры и переводчики не имеют права записывать и лично или с помощью третьего лица экспонировать* собак, принадлежащих им на праве собственности (совладении) или аренды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*Экспонировать собаку – означает выставлять ее на обозрение, показывать на выставке для получения оценки/титула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Члены оргкомитета выставки не имеют права судить на выставке, членами оргкомитета которой они являются, за исключением форс-мажорных обстоятельств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уководители клубов и Президент НКП не имеют права экспонировать собак, принадлежащих им на праве собственности (совладении) или аренды на выставке, организаторами которой они являютс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Руководители клубов и Президент НКП не имеют права судить на выставке, организаторами которой они являются, за исключением форс-мажорных обстоятельств.</w:t>
      </w:r>
    </w:p>
    <w:p w:rsidR="00E35BAD" w:rsidRPr="00E35BAD" w:rsidRDefault="006521A7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</w:t>
      </w:r>
      <w:r w:rsidR="008C3382"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5</w:t>
      </w:r>
      <w:r w:rsidR="00E35BAD" w:rsidRPr="00E35BAD">
        <w:rPr>
          <w:rFonts w:ascii="Arial" w:hAnsi="Arial" w:cs="Arial"/>
        </w:rPr>
        <w:t>. НАБЛЮДАТЕЛЬ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При необходимости, по представлению выставочной комиссии НКП или без него, Президиум НКП может назначить наблюдателя на выставку любого ранга и обратиться в выставочную комиссию РКФ или Президиум РКФ с просьбой утвердить решение Президиума НКП и санкционировать командирование наблюдателя. Все (транспортные, проживание, питание) расходы оплачивает оргкомитет выставки. Клуб, на выставку которого направляется наблюдатель, должен подтвердить согласие оплатить расходы наблюдателя. В случае отказа, заявка на выставку аннулируетс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КП сообщает клубу о том, что на выставку будет послан наблюдатель с указанием причины, почему посылается наблюдатель в течение месяца со дня получения заявки, а Клуб должен подтвердить согласие принять наблюдателя в течение недели со дня получения уведомления. В случае отказа принять наблюдателя, организатор выставки лишается права ее проведен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взаимодействует с оргкомитетом выставки и судьями. Наблюдатель предъявляет председателю оргкомитета документ, подтверждающий его полномочия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осуществляет наблюдение и контроль за правильностью проведения выставки в соответствии с Положением РКФ о выставках. В частности, наблюдатель контролирует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оведение регистрации участник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рингов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наградной комисси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работу рабочих рингов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 всех этапах наблюдатель контролирует соблюдение порядка получения титулов и сертификатов, контролирует наличие всей необходимой выставочной документации, правильность и своевременность ее заполнения и выдачи владельца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имеет право на получение любой информации на инспектируемой выставке, а оргкомитет обязан ее предоставить по первому его требованию. Наблюдатель имеет право давать рекомендации в спорных вопросах, касающихся правил организации и проведения данной выставки. Наблюдатель принимает для передачи в НКП или РКФ письменные заявления, касающихся нарушений Положений НКП и РКФ по выставкам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не имеет права вмешиваться в процедуру судейства, каким-либо образом влиять на вынесение оценок и присуждение титулов, а также не имеет права контроля финансовой деятельности организаторов выставки и не вправе проверять финансово-отчетную документацию выставки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ь в своей деятельности обязан руководствоваться Положением РКФ по выставкам. Наблюдатель обязан в срок не более 15 дней отчитаться перед НКП, предоставив письменный отчёт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Отчет об инспектируемой выставке должен содержать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название выставк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дату проведения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фамилию имя и отчество наблюдателя, отчет о работе (регистрации, ринговых бригад, наградной комиссии, оргкомитета);</w:t>
      </w:r>
    </w:p>
    <w:p w:rsidR="00295F9B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место проведения выст</w:t>
      </w:r>
      <w:r w:rsidR="005F6294">
        <w:rPr>
          <w:rFonts w:ascii="Arial" w:hAnsi="Arial" w:cs="Arial"/>
        </w:rPr>
        <w:t>авки (насколько приспособлено);</w:t>
      </w:r>
    </w:p>
    <w:p w:rsidR="00E35BAD" w:rsidRPr="00E35BAD" w:rsidRDefault="00295F9B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E35BAD" w:rsidRPr="00E35BAD">
        <w:rPr>
          <w:rFonts w:ascii="Arial" w:hAnsi="Arial" w:cs="Arial"/>
        </w:rPr>
        <w:t>особое мнение наблюдателя, дату и подпись.</w:t>
      </w:r>
    </w:p>
    <w:p w:rsidR="005F6294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Наблюдатели не могут выставлять собак на инспектируемой выставке.</w:t>
      </w:r>
    </w:p>
    <w:p w:rsidR="00E35BAD" w:rsidRPr="00E35BAD" w:rsidRDefault="00071998" w:rsidP="00E35BA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</w:t>
      </w:r>
      <w:r w:rsidR="006521A7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>16</w:t>
      </w:r>
      <w:r w:rsidR="00E35BAD" w:rsidRPr="00E35BAD">
        <w:rPr>
          <w:rFonts w:ascii="Arial" w:hAnsi="Arial" w:cs="Arial"/>
        </w:rPr>
        <w:t>. ОТЧЕТНОСТЬ ПО РЕЗУЛЬТАТАМ ВЫСТАВКИ</w:t>
      </w:r>
    </w:p>
    <w:p w:rsidR="00AE2E07" w:rsidRPr="00AE2E07" w:rsidRDefault="00E35BAD" w:rsidP="00AE2E07">
      <w:pPr>
        <w:rPr>
          <w:rFonts w:ascii="Arial" w:hAnsi="Arial" w:cs="Arial"/>
        </w:rPr>
      </w:pPr>
      <w:r w:rsidRPr="00E35BAD"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6</w:t>
      </w:r>
      <w:r w:rsidRPr="00E35BAD">
        <w:rPr>
          <w:rFonts w:ascii="Arial" w:hAnsi="Arial" w:cs="Arial"/>
        </w:rPr>
        <w:t xml:space="preserve">.1. </w:t>
      </w:r>
      <w:r w:rsidR="00CB24E5">
        <w:rPr>
          <w:rFonts w:ascii="Arial" w:hAnsi="Arial" w:cs="Arial"/>
        </w:rPr>
        <w:t>Согласно Положению</w:t>
      </w:r>
      <w:r w:rsidR="00CB24E5" w:rsidRPr="00CB24E5">
        <w:rPr>
          <w:rFonts w:ascii="Arial" w:hAnsi="Arial" w:cs="Arial"/>
        </w:rPr>
        <w:t xml:space="preserve"> РКФ о выставках ранга ЧК, ПК, КЧК </w:t>
      </w:r>
      <w:r w:rsidR="00CB24E5">
        <w:rPr>
          <w:rFonts w:ascii="Arial" w:hAnsi="Arial" w:cs="Arial"/>
        </w:rPr>
        <w:t>о</w:t>
      </w:r>
      <w:r w:rsidRPr="00E35BAD">
        <w:rPr>
          <w:rFonts w:ascii="Arial" w:hAnsi="Arial" w:cs="Arial"/>
        </w:rPr>
        <w:t>ргкомитет выставки в трехнедельный срок направляет в секретариат РКФ:</w:t>
      </w:r>
      <w:r w:rsidR="00AE2E07" w:rsidRPr="00AE2E07">
        <w:rPr>
          <w:rFonts w:ascii="Arial" w:hAnsi="Arial" w:cs="Arial"/>
        </w:rPr>
        <w:t xml:space="preserve">       Оргкомитет выставки  в трехнедельный срок направляет в секретариат РКФ.: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дин размеченный каталог со всеми титулами и оценкам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заполненную ринговую ведомость</w:t>
      </w:r>
      <w:r w:rsidR="005F6294">
        <w:rPr>
          <w:rFonts w:ascii="Arial" w:hAnsi="Arial" w:cs="Arial"/>
        </w:rPr>
        <w:t>;</w:t>
      </w:r>
      <w:r w:rsidRPr="00E35BAD">
        <w:rPr>
          <w:rFonts w:ascii="Arial" w:hAnsi="Arial" w:cs="Arial"/>
        </w:rPr>
        <w:t xml:space="preserve"> 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одтверждение секретаря КК судей РКФ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копию квитанции, подтверждающую оплату членских взносов за обработку результатов выставки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1</w:t>
      </w:r>
      <w:r w:rsidR="00071998">
        <w:rPr>
          <w:rFonts w:ascii="Arial" w:hAnsi="Arial" w:cs="Arial"/>
        </w:rPr>
        <w:t>6</w:t>
      </w:r>
      <w:r w:rsidRPr="00E35BAD">
        <w:rPr>
          <w:rFonts w:ascii="Arial" w:hAnsi="Arial" w:cs="Arial"/>
        </w:rPr>
        <w:t>.2. Оргкомитет выставки в трехнедельный срок направляет в выставочную комиссию  НКП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дин размеченный каталог со всеми титулами и оценками;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заполненную ринго</w:t>
      </w:r>
      <w:r>
        <w:rPr>
          <w:rFonts w:ascii="Arial" w:hAnsi="Arial" w:cs="Arial"/>
        </w:rPr>
        <w:t xml:space="preserve">вую ведомость </w:t>
      </w:r>
      <w:r w:rsidRPr="00E35BAD">
        <w:rPr>
          <w:rFonts w:ascii="Arial" w:hAnsi="Arial" w:cs="Arial"/>
        </w:rPr>
        <w:t>с прикрепленными контрольными отчетными тало</w:t>
      </w:r>
      <w:r w:rsidR="005F6294">
        <w:rPr>
          <w:rFonts w:ascii="Arial" w:hAnsi="Arial" w:cs="Arial"/>
        </w:rPr>
        <w:t>нами всех выданных сертификатов;</w:t>
      </w:r>
    </w:p>
    <w:p w:rsidR="00E35BAD" w:rsidRPr="00E35BAD" w:rsidRDefault="00421E8D" w:rsidP="00E35BAD">
      <w:pPr>
        <w:rPr>
          <w:rFonts w:ascii="Arial" w:hAnsi="Arial" w:cs="Arial"/>
        </w:rPr>
      </w:pPr>
      <w:r>
        <w:rPr>
          <w:rFonts w:ascii="Arial" w:hAnsi="Arial" w:cs="Arial"/>
        </w:rPr>
        <w:t>- отчёт в электронном виде</w:t>
      </w:r>
      <w:r w:rsidR="005F6294">
        <w:rPr>
          <w:rFonts w:ascii="Arial" w:hAnsi="Arial" w:cs="Arial"/>
        </w:rPr>
        <w:t>;</w:t>
      </w:r>
      <w:r>
        <w:rPr>
          <w:rFonts w:ascii="Arial" w:hAnsi="Arial" w:cs="Arial"/>
        </w:rPr>
        <w:t xml:space="preserve">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копии родословных собак получивших титулы (с указанием на родословной титула, номера по каталогу, класса). 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                                                   1</w:t>
      </w:r>
      <w:r w:rsidR="00071998">
        <w:rPr>
          <w:rFonts w:ascii="Arial" w:hAnsi="Arial" w:cs="Arial"/>
        </w:rPr>
        <w:t>7</w:t>
      </w:r>
      <w:r w:rsidRPr="00E35BAD">
        <w:rPr>
          <w:rFonts w:ascii="Arial" w:hAnsi="Arial" w:cs="Arial"/>
        </w:rPr>
        <w:t>. САНКЦИИ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За нарушение любого пункта данного Положения Выставочные комиссия НКП и РКФ могут ходатайствовать о применении санкций к организаторам выставок: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Предупреждение.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Понижение ранга выставки на следующий год 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>- Отказ в проведени</w:t>
      </w:r>
      <w:r w:rsidR="008C3382">
        <w:rPr>
          <w:rFonts w:ascii="Arial" w:hAnsi="Arial" w:cs="Arial"/>
        </w:rPr>
        <w:t>и выставок на определенный срок</w:t>
      </w:r>
    </w:p>
    <w:p w:rsidR="00E35BAD" w:rsidRPr="00E35BAD" w:rsidRDefault="00E35BAD" w:rsidP="00E35BAD">
      <w:pPr>
        <w:rPr>
          <w:rFonts w:ascii="Arial" w:hAnsi="Arial" w:cs="Arial"/>
        </w:rPr>
      </w:pPr>
      <w:r w:rsidRPr="00E35BAD">
        <w:rPr>
          <w:rFonts w:ascii="Arial" w:hAnsi="Arial" w:cs="Arial"/>
        </w:rPr>
        <w:t xml:space="preserve">- Отказ в проведении </w:t>
      </w:r>
      <w:r w:rsidR="008C3382">
        <w:rPr>
          <w:rFonts w:ascii="Arial" w:hAnsi="Arial" w:cs="Arial"/>
        </w:rPr>
        <w:t>выставок на неопределенный срок</w:t>
      </w: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Pr="00E35BAD" w:rsidRDefault="00E35BAD" w:rsidP="00E35BAD">
      <w:pPr>
        <w:rPr>
          <w:rFonts w:ascii="Arial" w:hAnsi="Arial" w:cs="Arial"/>
        </w:rPr>
      </w:pPr>
    </w:p>
    <w:p w:rsidR="00E35BAD" w:rsidRDefault="00E35BAD" w:rsidP="00BE022E">
      <w:pPr>
        <w:rPr>
          <w:rFonts w:ascii="Arial" w:hAnsi="Arial" w:cs="Arial"/>
        </w:rPr>
      </w:pPr>
    </w:p>
    <w:sectPr w:rsidR="00E35BAD" w:rsidSect="00090933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559E" w:rsidRDefault="0031559E" w:rsidP="00E7501F">
      <w:pPr>
        <w:spacing w:after="0" w:line="240" w:lineRule="auto"/>
      </w:pPr>
      <w:r>
        <w:separator/>
      </w:r>
    </w:p>
  </w:endnote>
  <w:endnote w:type="continuationSeparator" w:id="0">
    <w:p w:rsidR="0031559E" w:rsidRDefault="0031559E" w:rsidP="00E750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4632910"/>
      <w:docPartObj>
        <w:docPartGallery w:val="Page Numbers (Bottom of Page)"/>
        <w:docPartUnique/>
      </w:docPartObj>
    </w:sdtPr>
    <w:sdtEndPr/>
    <w:sdtContent>
      <w:p w:rsidR="00B93568" w:rsidRDefault="00B9356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559E">
          <w:rPr>
            <w:noProof/>
          </w:rPr>
          <w:t>1</w:t>
        </w:r>
        <w:r>
          <w:fldChar w:fldCharType="end"/>
        </w:r>
      </w:p>
    </w:sdtContent>
  </w:sdt>
  <w:p w:rsidR="00B93568" w:rsidRDefault="00B9356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559E" w:rsidRDefault="0031559E" w:rsidP="00E7501F">
      <w:pPr>
        <w:spacing w:after="0" w:line="240" w:lineRule="auto"/>
      </w:pPr>
      <w:r>
        <w:separator/>
      </w:r>
    </w:p>
  </w:footnote>
  <w:footnote w:type="continuationSeparator" w:id="0">
    <w:p w:rsidR="0031559E" w:rsidRDefault="0031559E" w:rsidP="00E7501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632B6E"/>
    <w:multiLevelType w:val="hybridMultilevel"/>
    <w:tmpl w:val="D40211EE"/>
    <w:lvl w:ilvl="0" w:tplc="8BC6A28E">
      <w:start w:val="1"/>
      <w:numFmt w:val="decimal"/>
      <w:lvlText w:val="%1."/>
      <w:lvlJc w:val="left"/>
      <w:pPr>
        <w:ind w:left="3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ind w:left="9180" w:hanging="180"/>
      </w:pPr>
    </w:lvl>
  </w:abstractNum>
  <w:abstractNum w:abstractNumId="1">
    <w:nsid w:val="69815766"/>
    <w:multiLevelType w:val="hybridMultilevel"/>
    <w:tmpl w:val="EE6E9FBA"/>
    <w:lvl w:ilvl="0" w:tplc="58320AEA">
      <w:start w:val="1"/>
      <w:numFmt w:val="decimal"/>
      <w:lvlText w:val="%1."/>
      <w:lvlJc w:val="left"/>
      <w:pPr>
        <w:ind w:left="3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88" w:hanging="360"/>
      </w:pPr>
    </w:lvl>
    <w:lvl w:ilvl="2" w:tplc="0419001B" w:tentative="1">
      <w:start w:val="1"/>
      <w:numFmt w:val="lowerRoman"/>
      <w:lvlText w:val="%3."/>
      <w:lvlJc w:val="right"/>
      <w:pPr>
        <w:ind w:left="4908" w:hanging="180"/>
      </w:pPr>
    </w:lvl>
    <w:lvl w:ilvl="3" w:tplc="0419000F" w:tentative="1">
      <w:start w:val="1"/>
      <w:numFmt w:val="decimal"/>
      <w:lvlText w:val="%4."/>
      <w:lvlJc w:val="left"/>
      <w:pPr>
        <w:ind w:left="5628" w:hanging="360"/>
      </w:pPr>
    </w:lvl>
    <w:lvl w:ilvl="4" w:tplc="04190019" w:tentative="1">
      <w:start w:val="1"/>
      <w:numFmt w:val="lowerLetter"/>
      <w:lvlText w:val="%5."/>
      <w:lvlJc w:val="left"/>
      <w:pPr>
        <w:ind w:left="6348" w:hanging="360"/>
      </w:pPr>
    </w:lvl>
    <w:lvl w:ilvl="5" w:tplc="0419001B" w:tentative="1">
      <w:start w:val="1"/>
      <w:numFmt w:val="lowerRoman"/>
      <w:lvlText w:val="%6."/>
      <w:lvlJc w:val="right"/>
      <w:pPr>
        <w:ind w:left="7068" w:hanging="180"/>
      </w:pPr>
    </w:lvl>
    <w:lvl w:ilvl="6" w:tplc="0419000F" w:tentative="1">
      <w:start w:val="1"/>
      <w:numFmt w:val="decimal"/>
      <w:lvlText w:val="%7."/>
      <w:lvlJc w:val="left"/>
      <w:pPr>
        <w:ind w:left="7788" w:hanging="360"/>
      </w:pPr>
    </w:lvl>
    <w:lvl w:ilvl="7" w:tplc="04190019" w:tentative="1">
      <w:start w:val="1"/>
      <w:numFmt w:val="lowerLetter"/>
      <w:lvlText w:val="%8."/>
      <w:lvlJc w:val="left"/>
      <w:pPr>
        <w:ind w:left="8508" w:hanging="360"/>
      </w:pPr>
    </w:lvl>
    <w:lvl w:ilvl="8" w:tplc="0419001B" w:tentative="1">
      <w:start w:val="1"/>
      <w:numFmt w:val="lowerRoman"/>
      <w:lvlText w:val="%9."/>
      <w:lvlJc w:val="right"/>
      <w:pPr>
        <w:ind w:left="9228" w:hanging="180"/>
      </w:pPr>
    </w:lvl>
  </w:abstractNum>
  <w:abstractNum w:abstractNumId="2">
    <w:nsid w:val="7A8D3C94"/>
    <w:multiLevelType w:val="multilevel"/>
    <w:tmpl w:val="B032DB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15CCA"/>
    <w:rsid w:val="00032747"/>
    <w:rsid w:val="00035FA8"/>
    <w:rsid w:val="00036D08"/>
    <w:rsid w:val="000370FD"/>
    <w:rsid w:val="00050DBA"/>
    <w:rsid w:val="00071998"/>
    <w:rsid w:val="00084302"/>
    <w:rsid w:val="00090933"/>
    <w:rsid w:val="0009399D"/>
    <w:rsid w:val="00095120"/>
    <w:rsid w:val="00096068"/>
    <w:rsid w:val="000A593D"/>
    <w:rsid w:val="000B0017"/>
    <w:rsid w:val="000F10F9"/>
    <w:rsid w:val="000F26A8"/>
    <w:rsid w:val="000F39C5"/>
    <w:rsid w:val="00110650"/>
    <w:rsid w:val="00112B35"/>
    <w:rsid w:val="00134622"/>
    <w:rsid w:val="00170831"/>
    <w:rsid w:val="001A0835"/>
    <w:rsid w:val="001A0DF4"/>
    <w:rsid w:val="001E5F1B"/>
    <w:rsid w:val="0020441F"/>
    <w:rsid w:val="0021246E"/>
    <w:rsid w:val="0021336A"/>
    <w:rsid w:val="0021699F"/>
    <w:rsid w:val="00232040"/>
    <w:rsid w:val="00235ACE"/>
    <w:rsid w:val="00242945"/>
    <w:rsid w:val="00243216"/>
    <w:rsid w:val="002954D1"/>
    <w:rsid w:val="00295F9B"/>
    <w:rsid w:val="002A5B55"/>
    <w:rsid w:val="002C7D9D"/>
    <w:rsid w:val="002E5219"/>
    <w:rsid w:val="00301A7C"/>
    <w:rsid w:val="00301C1F"/>
    <w:rsid w:val="003072A8"/>
    <w:rsid w:val="003148A0"/>
    <w:rsid w:val="00315588"/>
    <w:rsid w:val="0031559E"/>
    <w:rsid w:val="003260D0"/>
    <w:rsid w:val="00342905"/>
    <w:rsid w:val="0039351D"/>
    <w:rsid w:val="003C21D2"/>
    <w:rsid w:val="003E3189"/>
    <w:rsid w:val="00405350"/>
    <w:rsid w:val="00405967"/>
    <w:rsid w:val="00410E2A"/>
    <w:rsid w:val="00413747"/>
    <w:rsid w:val="004138B5"/>
    <w:rsid w:val="00421E8D"/>
    <w:rsid w:val="00442DD9"/>
    <w:rsid w:val="0044790F"/>
    <w:rsid w:val="004728EC"/>
    <w:rsid w:val="004C7260"/>
    <w:rsid w:val="004D253C"/>
    <w:rsid w:val="004D54F6"/>
    <w:rsid w:val="004E141D"/>
    <w:rsid w:val="004E2E84"/>
    <w:rsid w:val="004E7164"/>
    <w:rsid w:val="004E7DB6"/>
    <w:rsid w:val="0050633C"/>
    <w:rsid w:val="00515CCA"/>
    <w:rsid w:val="00521321"/>
    <w:rsid w:val="00544FCB"/>
    <w:rsid w:val="00560E0E"/>
    <w:rsid w:val="005763FC"/>
    <w:rsid w:val="005A3BB8"/>
    <w:rsid w:val="005A7991"/>
    <w:rsid w:val="005B00AA"/>
    <w:rsid w:val="005C19E4"/>
    <w:rsid w:val="005C707A"/>
    <w:rsid w:val="005E09C7"/>
    <w:rsid w:val="005E714E"/>
    <w:rsid w:val="005E7780"/>
    <w:rsid w:val="005F6294"/>
    <w:rsid w:val="00607ABE"/>
    <w:rsid w:val="00607DE2"/>
    <w:rsid w:val="006338F5"/>
    <w:rsid w:val="00651E08"/>
    <w:rsid w:val="006521A7"/>
    <w:rsid w:val="00655232"/>
    <w:rsid w:val="0065701A"/>
    <w:rsid w:val="0065771F"/>
    <w:rsid w:val="00673127"/>
    <w:rsid w:val="00680487"/>
    <w:rsid w:val="00697FE5"/>
    <w:rsid w:val="006D2214"/>
    <w:rsid w:val="006D4BFE"/>
    <w:rsid w:val="006F190D"/>
    <w:rsid w:val="006F7913"/>
    <w:rsid w:val="007209E3"/>
    <w:rsid w:val="00730FD7"/>
    <w:rsid w:val="0076722D"/>
    <w:rsid w:val="00770A3C"/>
    <w:rsid w:val="00770CB8"/>
    <w:rsid w:val="00771A82"/>
    <w:rsid w:val="007801EA"/>
    <w:rsid w:val="0079127E"/>
    <w:rsid w:val="007A3330"/>
    <w:rsid w:val="007F103C"/>
    <w:rsid w:val="007F2B08"/>
    <w:rsid w:val="007F3BDB"/>
    <w:rsid w:val="007F721A"/>
    <w:rsid w:val="0081210F"/>
    <w:rsid w:val="008151FF"/>
    <w:rsid w:val="0081658F"/>
    <w:rsid w:val="0082192D"/>
    <w:rsid w:val="0082709A"/>
    <w:rsid w:val="00827C7B"/>
    <w:rsid w:val="0083211A"/>
    <w:rsid w:val="008324E8"/>
    <w:rsid w:val="00846D51"/>
    <w:rsid w:val="00860A97"/>
    <w:rsid w:val="00865008"/>
    <w:rsid w:val="00865362"/>
    <w:rsid w:val="008671F6"/>
    <w:rsid w:val="00876FA0"/>
    <w:rsid w:val="008A62F3"/>
    <w:rsid w:val="008C0786"/>
    <w:rsid w:val="008C3382"/>
    <w:rsid w:val="008D2908"/>
    <w:rsid w:val="0090536B"/>
    <w:rsid w:val="00923897"/>
    <w:rsid w:val="00952508"/>
    <w:rsid w:val="00965E43"/>
    <w:rsid w:val="00993A39"/>
    <w:rsid w:val="00994E10"/>
    <w:rsid w:val="00995263"/>
    <w:rsid w:val="00995442"/>
    <w:rsid w:val="00997956"/>
    <w:rsid w:val="009A3CC6"/>
    <w:rsid w:val="009B55E0"/>
    <w:rsid w:val="009C4C44"/>
    <w:rsid w:val="009F21AE"/>
    <w:rsid w:val="00A01188"/>
    <w:rsid w:val="00A153FA"/>
    <w:rsid w:val="00A2325C"/>
    <w:rsid w:val="00A23C60"/>
    <w:rsid w:val="00A37E73"/>
    <w:rsid w:val="00A561F2"/>
    <w:rsid w:val="00A56990"/>
    <w:rsid w:val="00A8334B"/>
    <w:rsid w:val="00A931C8"/>
    <w:rsid w:val="00A94FD5"/>
    <w:rsid w:val="00AB2FC2"/>
    <w:rsid w:val="00AD1BD3"/>
    <w:rsid w:val="00AE2E07"/>
    <w:rsid w:val="00AE32D1"/>
    <w:rsid w:val="00AF7955"/>
    <w:rsid w:val="00B00BA9"/>
    <w:rsid w:val="00B13593"/>
    <w:rsid w:val="00B15D39"/>
    <w:rsid w:val="00B17B6E"/>
    <w:rsid w:val="00B23872"/>
    <w:rsid w:val="00B422EE"/>
    <w:rsid w:val="00B57B6C"/>
    <w:rsid w:val="00B91B4C"/>
    <w:rsid w:val="00B93568"/>
    <w:rsid w:val="00BA4586"/>
    <w:rsid w:val="00BA4E66"/>
    <w:rsid w:val="00BA76B7"/>
    <w:rsid w:val="00BB4364"/>
    <w:rsid w:val="00BE022E"/>
    <w:rsid w:val="00BE7B9F"/>
    <w:rsid w:val="00BF59A5"/>
    <w:rsid w:val="00C072F9"/>
    <w:rsid w:val="00C35DFF"/>
    <w:rsid w:val="00C711E4"/>
    <w:rsid w:val="00C7486C"/>
    <w:rsid w:val="00C82766"/>
    <w:rsid w:val="00C92E7F"/>
    <w:rsid w:val="00CB24E5"/>
    <w:rsid w:val="00CB2FB4"/>
    <w:rsid w:val="00CB5975"/>
    <w:rsid w:val="00CC0527"/>
    <w:rsid w:val="00CC6379"/>
    <w:rsid w:val="00CC6D69"/>
    <w:rsid w:val="00CE3ED8"/>
    <w:rsid w:val="00CF0959"/>
    <w:rsid w:val="00CF5753"/>
    <w:rsid w:val="00D021C0"/>
    <w:rsid w:val="00D1224B"/>
    <w:rsid w:val="00D34D9E"/>
    <w:rsid w:val="00D4299C"/>
    <w:rsid w:val="00D43FF3"/>
    <w:rsid w:val="00D801AF"/>
    <w:rsid w:val="00D8595E"/>
    <w:rsid w:val="00DD6F46"/>
    <w:rsid w:val="00DD7F5D"/>
    <w:rsid w:val="00DF23AA"/>
    <w:rsid w:val="00DF74B1"/>
    <w:rsid w:val="00E01D91"/>
    <w:rsid w:val="00E16F34"/>
    <w:rsid w:val="00E35BAD"/>
    <w:rsid w:val="00E37B18"/>
    <w:rsid w:val="00E45208"/>
    <w:rsid w:val="00E4726E"/>
    <w:rsid w:val="00E53E2B"/>
    <w:rsid w:val="00E54E5B"/>
    <w:rsid w:val="00E71159"/>
    <w:rsid w:val="00E7423F"/>
    <w:rsid w:val="00E7501F"/>
    <w:rsid w:val="00E86382"/>
    <w:rsid w:val="00E87BBC"/>
    <w:rsid w:val="00E914CD"/>
    <w:rsid w:val="00E92C1B"/>
    <w:rsid w:val="00EA4929"/>
    <w:rsid w:val="00EA6750"/>
    <w:rsid w:val="00EB62AA"/>
    <w:rsid w:val="00EC6E61"/>
    <w:rsid w:val="00ED6667"/>
    <w:rsid w:val="00EF1E37"/>
    <w:rsid w:val="00F036EB"/>
    <w:rsid w:val="00FA4C40"/>
    <w:rsid w:val="00FB25DF"/>
    <w:rsid w:val="00FC378C"/>
    <w:rsid w:val="00FC6A28"/>
    <w:rsid w:val="00FD0B2B"/>
    <w:rsid w:val="00FE7D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49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2E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E750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01F"/>
  </w:style>
  <w:style w:type="paragraph" w:styleId="a6">
    <w:name w:val="footer"/>
    <w:basedOn w:val="a"/>
    <w:link w:val="a7"/>
    <w:uiPriority w:val="99"/>
    <w:unhideWhenUsed/>
    <w:rsid w:val="00E750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01F"/>
  </w:style>
  <w:style w:type="character" w:styleId="a8">
    <w:name w:val="line number"/>
    <w:basedOn w:val="a0"/>
    <w:uiPriority w:val="99"/>
    <w:semiHidden/>
    <w:unhideWhenUsed/>
    <w:rsid w:val="005E714E"/>
  </w:style>
  <w:style w:type="paragraph" w:styleId="a9">
    <w:name w:val="Balloon Text"/>
    <w:basedOn w:val="a"/>
    <w:link w:val="aa"/>
    <w:uiPriority w:val="99"/>
    <w:semiHidden/>
    <w:unhideWhenUsed/>
    <w:rsid w:val="000843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84302"/>
    <w:rPr>
      <w:rFonts w:ascii="Tahoma" w:hAnsi="Tahoma" w:cs="Tahoma"/>
      <w:sz w:val="16"/>
      <w:szCs w:val="16"/>
    </w:rPr>
  </w:style>
  <w:style w:type="character" w:customStyle="1" w:styleId="breadcrumbsitemplain-header">
    <w:name w:val="breadcrumbs__item__plain-header"/>
    <w:basedOn w:val="a0"/>
    <w:rsid w:val="001E5F1B"/>
  </w:style>
  <w:style w:type="paragraph" w:customStyle="1" w:styleId="font8">
    <w:name w:val="font_8"/>
    <w:basedOn w:val="a"/>
    <w:rsid w:val="001E5F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20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44444444444444442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3333333333333333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55555555555555553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15C729-840A-4F50-88E1-A30A8D016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8</Pages>
  <Words>5082</Words>
  <Characters>28970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artSoft</Company>
  <LinksUpToDate>false</LinksUpToDate>
  <CharactersWithSpaces>339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Марина</cp:lastModifiedBy>
  <cp:revision>8</cp:revision>
  <dcterms:created xsi:type="dcterms:W3CDTF">2017-02-28T19:32:00Z</dcterms:created>
  <dcterms:modified xsi:type="dcterms:W3CDTF">2017-10-12T11:44:00Z</dcterms:modified>
</cp:coreProperties>
</file>